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444A5D" w14:textId="221B64B2" w:rsidR="00D6718A" w:rsidRDefault="00D6718A" w:rsidP="00206F07">
      <w:pPr>
        <w:pStyle w:val="CRCoverPage"/>
        <w:tabs>
          <w:tab w:val="right" w:pos="9639"/>
        </w:tabs>
        <w:spacing w:after="0"/>
        <w:rPr>
          <w:b/>
          <w:noProof/>
          <w:sz w:val="24"/>
        </w:rPr>
      </w:pPr>
      <w:r>
        <w:rPr>
          <w:b/>
          <w:noProof/>
          <w:sz w:val="24"/>
        </w:rPr>
        <w:t>3GPP TSG-SA WG6 Meeting #42-e</w:t>
      </w:r>
      <w:r>
        <w:rPr>
          <w:b/>
          <w:noProof/>
          <w:sz w:val="24"/>
        </w:rPr>
        <w:tab/>
        <w:t>S6-</w:t>
      </w:r>
      <w:r w:rsidR="00177807" w:rsidRPr="00177807">
        <w:rPr>
          <w:b/>
          <w:noProof/>
          <w:sz w:val="24"/>
        </w:rPr>
        <w:t>210492</w:t>
      </w:r>
    </w:p>
    <w:p w14:paraId="74E5966B" w14:textId="3627937C" w:rsidR="00D6718A" w:rsidRDefault="00D6718A" w:rsidP="00D6718A">
      <w:pPr>
        <w:pStyle w:val="CRCoverPage"/>
        <w:tabs>
          <w:tab w:val="right" w:pos="9639"/>
        </w:tabs>
        <w:spacing w:after="0"/>
        <w:rPr>
          <w:b/>
          <w:noProof/>
          <w:sz w:val="24"/>
        </w:rPr>
      </w:pPr>
      <w:r w:rsidRPr="002E55F3">
        <w:rPr>
          <w:b/>
          <w:noProof/>
          <w:sz w:val="22"/>
          <w:szCs w:val="22"/>
        </w:rPr>
        <w:t>e-meeting, 1</w:t>
      </w:r>
      <w:r w:rsidRPr="00281AC0">
        <w:rPr>
          <w:b/>
          <w:noProof/>
          <w:sz w:val="22"/>
          <w:szCs w:val="22"/>
          <w:vertAlign w:val="superscript"/>
        </w:rPr>
        <w:t>st</w:t>
      </w:r>
      <w:r w:rsidRPr="002E55F3">
        <w:rPr>
          <w:rFonts w:cs="Arial"/>
          <w:b/>
          <w:bCs/>
          <w:sz w:val="22"/>
          <w:szCs w:val="22"/>
        </w:rPr>
        <w:t xml:space="preserve"> – </w:t>
      </w:r>
      <w:r>
        <w:rPr>
          <w:rFonts w:cs="Arial"/>
          <w:b/>
          <w:bCs/>
          <w:sz w:val="22"/>
          <w:szCs w:val="22"/>
        </w:rPr>
        <w:t>9</w:t>
      </w:r>
      <w:r w:rsidRPr="00281AC0">
        <w:rPr>
          <w:rFonts w:cs="Arial"/>
          <w:b/>
          <w:bCs/>
          <w:sz w:val="22"/>
          <w:szCs w:val="22"/>
          <w:vertAlign w:val="superscript"/>
        </w:rPr>
        <w:t>th</w:t>
      </w:r>
      <w:r w:rsidRPr="002E55F3">
        <w:rPr>
          <w:rFonts w:cs="Arial"/>
          <w:b/>
          <w:bCs/>
          <w:sz w:val="22"/>
          <w:szCs w:val="22"/>
        </w:rPr>
        <w:t xml:space="preserve"> </w:t>
      </w:r>
      <w:r>
        <w:rPr>
          <w:rFonts w:cs="Arial"/>
          <w:b/>
          <w:bCs/>
          <w:sz w:val="22"/>
          <w:szCs w:val="22"/>
        </w:rPr>
        <w:t xml:space="preserve">March </w:t>
      </w:r>
      <w:r w:rsidRPr="002E55F3">
        <w:rPr>
          <w:b/>
          <w:noProof/>
          <w:sz w:val="22"/>
          <w:szCs w:val="22"/>
        </w:rPr>
        <w:t>202</w:t>
      </w:r>
      <w:r>
        <w:rPr>
          <w:b/>
          <w:noProof/>
          <w:sz w:val="22"/>
          <w:szCs w:val="22"/>
        </w:rPr>
        <w:t>1</w:t>
      </w:r>
      <w:r>
        <w:rPr>
          <w:rFonts w:cs="Arial"/>
          <w:b/>
          <w:bCs/>
          <w:sz w:val="22"/>
        </w:rPr>
        <w:tab/>
      </w:r>
      <w:r>
        <w:rPr>
          <w:b/>
          <w:noProof/>
          <w:sz w:val="24"/>
        </w:rPr>
        <w:t>(revision of S6-21xxxx)</w:t>
      </w:r>
    </w:p>
    <w:p w14:paraId="2751C16F" w14:textId="77777777" w:rsidR="00D6718A" w:rsidRDefault="00D6718A" w:rsidP="00D6718A">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B2012"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5543921" w:rsidR="001E41F3" w:rsidRPr="00AB2012" w:rsidRDefault="00305409" w:rsidP="00E34898">
            <w:pPr>
              <w:pStyle w:val="CRCoverPage"/>
              <w:spacing w:after="0"/>
              <w:jc w:val="right"/>
              <w:rPr>
                <w:i/>
                <w:noProof/>
              </w:rPr>
            </w:pPr>
            <w:r w:rsidRPr="00AB2012">
              <w:rPr>
                <w:i/>
                <w:noProof/>
                <w:sz w:val="14"/>
              </w:rPr>
              <w:t>CR-Form-v</w:t>
            </w:r>
            <w:r w:rsidR="008863B9" w:rsidRPr="00AB2012">
              <w:rPr>
                <w:i/>
                <w:noProof/>
                <w:sz w:val="14"/>
              </w:rPr>
              <w:t>12.</w:t>
            </w:r>
            <w:r w:rsidR="00D6718A">
              <w:rPr>
                <w:i/>
                <w:noProof/>
                <w:sz w:val="14"/>
              </w:rPr>
              <w:t>1</w:t>
            </w:r>
          </w:p>
        </w:tc>
      </w:tr>
      <w:tr w:rsidR="001E41F3" w:rsidRPr="00AB2012" w14:paraId="6281912E" w14:textId="77777777" w:rsidTr="00547111">
        <w:tc>
          <w:tcPr>
            <w:tcW w:w="9641" w:type="dxa"/>
            <w:gridSpan w:val="9"/>
            <w:tcBorders>
              <w:left w:val="single" w:sz="4" w:space="0" w:color="auto"/>
              <w:right w:val="single" w:sz="4" w:space="0" w:color="auto"/>
            </w:tcBorders>
          </w:tcPr>
          <w:p w14:paraId="36EDF94B" w14:textId="77777777" w:rsidR="001E41F3" w:rsidRPr="00AB2012" w:rsidRDefault="001E41F3">
            <w:pPr>
              <w:pStyle w:val="CRCoverPage"/>
              <w:spacing w:after="0"/>
              <w:jc w:val="center"/>
              <w:rPr>
                <w:noProof/>
              </w:rPr>
            </w:pPr>
            <w:r w:rsidRPr="00AB2012">
              <w:rPr>
                <w:b/>
                <w:noProof/>
                <w:sz w:val="32"/>
              </w:rPr>
              <w:t>CHANGE REQUEST</w:t>
            </w:r>
          </w:p>
        </w:tc>
      </w:tr>
      <w:tr w:rsidR="001E41F3" w:rsidRPr="00AB2012" w14:paraId="0F15E8B7" w14:textId="77777777" w:rsidTr="00547111">
        <w:tc>
          <w:tcPr>
            <w:tcW w:w="9641" w:type="dxa"/>
            <w:gridSpan w:val="9"/>
            <w:tcBorders>
              <w:left w:val="single" w:sz="4" w:space="0" w:color="auto"/>
              <w:right w:val="single" w:sz="4" w:space="0" w:color="auto"/>
            </w:tcBorders>
          </w:tcPr>
          <w:p w14:paraId="1FAB70DF" w14:textId="77777777" w:rsidR="001E41F3" w:rsidRPr="00AB2012" w:rsidRDefault="001E41F3">
            <w:pPr>
              <w:pStyle w:val="CRCoverPage"/>
              <w:spacing w:after="0"/>
              <w:rPr>
                <w:noProof/>
                <w:sz w:val="8"/>
                <w:szCs w:val="8"/>
              </w:rPr>
            </w:pPr>
          </w:p>
        </w:tc>
      </w:tr>
      <w:tr w:rsidR="001E41F3" w:rsidRPr="00AB2012" w14:paraId="4D015341" w14:textId="77777777" w:rsidTr="00547111">
        <w:tc>
          <w:tcPr>
            <w:tcW w:w="142" w:type="dxa"/>
            <w:tcBorders>
              <w:left w:val="single" w:sz="4" w:space="0" w:color="auto"/>
            </w:tcBorders>
          </w:tcPr>
          <w:p w14:paraId="568D75D1" w14:textId="77777777" w:rsidR="001E41F3" w:rsidRPr="00AB2012" w:rsidRDefault="001E41F3">
            <w:pPr>
              <w:pStyle w:val="CRCoverPage"/>
              <w:spacing w:after="0"/>
              <w:jc w:val="right"/>
              <w:rPr>
                <w:noProof/>
              </w:rPr>
            </w:pPr>
          </w:p>
        </w:tc>
        <w:tc>
          <w:tcPr>
            <w:tcW w:w="1559" w:type="dxa"/>
            <w:shd w:val="pct30" w:color="FFFF00" w:fill="auto"/>
          </w:tcPr>
          <w:p w14:paraId="0BEDBBC1" w14:textId="46E16686" w:rsidR="001E41F3" w:rsidRPr="00AB2012" w:rsidRDefault="00A60F75" w:rsidP="005D645C">
            <w:pPr>
              <w:pStyle w:val="CRCoverPage"/>
              <w:spacing w:after="0"/>
              <w:jc w:val="center"/>
              <w:rPr>
                <w:b/>
                <w:noProof/>
                <w:sz w:val="28"/>
              </w:rPr>
            </w:pPr>
            <w:fldSimple w:instr=" DOCPROPERTY  Spec#  \* MERGEFORMAT ">
              <w:r w:rsidR="005D645C" w:rsidRPr="00AB2012">
                <w:rPr>
                  <w:b/>
                  <w:noProof/>
                  <w:sz w:val="28"/>
                </w:rPr>
                <w:t>23.282</w:t>
              </w:r>
            </w:fldSimple>
          </w:p>
        </w:tc>
        <w:tc>
          <w:tcPr>
            <w:tcW w:w="709" w:type="dxa"/>
          </w:tcPr>
          <w:p w14:paraId="3A489303" w14:textId="77777777" w:rsidR="001E41F3" w:rsidRPr="00AB2012" w:rsidRDefault="001E41F3">
            <w:pPr>
              <w:pStyle w:val="CRCoverPage"/>
              <w:spacing w:after="0"/>
              <w:jc w:val="center"/>
              <w:rPr>
                <w:noProof/>
              </w:rPr>
            </w:pPr>
            <w:r w:rsidRPr="00AB2012">
              <w:rPr>
                <w:b/>
                <w:noProof/>
                <w:sz w:val="28"/>
              </w:rPr>
              <w:t>CR</w:t>
            </w:r>
          </w:p>
        </w:tc>
        <w:tc>
          <w:tcPr>
            <w:tcW w:w="1276" w:type="dxa"/>
            <w:shd w:val="pct30" w:color="FFFF00" w:fill="auto"/>
          </w:tcPr>
          <w:p w14:paraId="0D3CA0E7" w14:textId="58D7D55D" w:rsidR="001E41F3" w:rsidRPr="00AB2012" w:rsidRDefault="00177807" w:rsidP="00547111">
            <w:pPr>
              <w:pStyle w:val="CRCoverPage"/>
              <w:spacing w:after="0"/>
              <w:rPr>
                <w:noProof/>
              </w:rPr>
            </w:pPr>
            <w:r>
              <w:rPr>
                <w:b/>
                <w:noProof/>
                <w:sz w:val="28"/>
              </w:rPr>
              <w:t>0268</w:t>
            </w:r>
          </w:p>
        </w:tc>
        <w:tc>
          <w:tcPr>
            <w:tcW w:w="709" w:type="dxa"/>
          </w:tcPr>
          <w:p w14:paraId="69F563FB" w14:textId="77777777" w:rsidR="001E41F3" w:rsidRPr="00AB2012" w:rsidRDefault="001E41F3" w:rsidP="0051580D">
            <w:pPr>
              <w:pStyle w:val="CRCoverPage"/>
              <w:tabs>
                <w:tab w:val="right" w:pos="625"/>
              </w:tabs>
              <w:spacing w:after="0"/>
              <w:jc w:val="center"/>
              <w:rPr>
                <w:noProof/>
              </w:rPr>
            </w:pPr>
            <w:r w:rsidRPr="00AB2012">
              <w:rPr>
                <w:b/>
                <w:bCs/>
                <w:noProof/>
                <w:sz w:val="28"/>
              </w:rPr>
              <w:t>rev</w:t>
            </w:r>
          </w:p>
        </w:tc>
        <w:tc>
          <w:tcPr>
            <w:tcW w:w="992" w:type="dxa"/>
            <w:shd w:val="pct30" w:color="FFFF00" w:fill="auto"/>
          </w:tcPr>
          <w:p w14:paraId="06097884" w14:textId="2EDE6880" w:rsidR="001E41F3" w:rsidRPr="00AB2012" w:rsidRDefault="00F20721" w:rsidP="00E13F3D">
            <w:pPr>
              <w:pStyle w:val="CRCoverPage"/>
              <w:spacing w:after="0"/>
              <w:jc w:val="center"/>
              <w:rPr>
                <w:b/>
                <w:noProof/>
              </w:rPr>
            </w:pPr>
            <w:r>
              <w:rPr>
                <w:b/>
                <w:noProof/>
              </w:rPr>
              <w:t>-</w:t>
            </w:r>
          </w:p>
        </w:tc>
        <w:tc>
          <w:tcPr>
            <w:tcW w:w="2410" w:type="dxa"/>
          </w:tcPr>
          <w:p w14:paraId="34611BBF" w14:textId="77777777" w:rsidR="001E41F3" w:rsidRPr="00AB2012" w:rsidRDefault="001E41F3" w:rsidP="0051580D">
            <w:pPr>
              <w:pStyle w:val="CRCoverPage"/>
              <w:tabs>
                <w:tab w:val="right" w:pos="1825"/>
              </w:tabs>
              <w:spacing w:after="0"/>
              <w:jc w:val="center"/>
              <w:rPr>
                <w:noProof/>
              </w:rPr>
            </w:pPr>
            <w:r w:rsidRPr="00AB2012">
              <w:rPr>
                <w:b/>
                <w:noProof/>
                <w:sz w:val="28"/>
                <w:szCs w:val="28"/>
              </w:rPr>
              <w:t>Current version:</w:t>
            </w:r>
          </w:p>
        </w:tc>
        <w:tc>
          <w:tcPr>
            <w:tcW w:w="1701" w:type="dxa"/>
            <w:shd w:val="pct30" w:color="FFFF00" w:fill="auto"/>
          </w:tcPr>
          <w:p w14:paraId="0C724648" w14:textId="2C9A782C" w:rsidR="001E41F3" w:rsidRPr="00AB2012" w:rsidRDefault="00A60F75">
            <w:pPr>
              <w:pStyle w:val="CRCoverPage"/>
              <w:spacing w:after="0"/>
              <w:jc w:val="center"/>
              <w:rPr>
                <w:noProof/>
                <w:sz w:val="28"/>
              </w:rPr>
            </w:pPr>
            <w:fldSimple w:instr=" DOCPROPERTY  Version  \* MERGEFORMAT ">
              <w:r w:rsidR="005D645C" w:rsidRPr="00AB2012">
                <w:rPr>
                  <w:b/>
                  <w:noProof/>
                  <w:sz w:val="28"/>
                </w:rPr>
                <w:t>17.</w:t>
              </w:r>
              <w:r w:rsidR="00191E95">
                <w:rPr>
                  <w:b/>
                  <w:noProof/>
                  <w:sz w:val="28"/>
                </w:rPr>
                <w:t>5</w:t>
              </w:r>
              <w:r w:rsidR="005D645C" w:rsidRPr="00AB2012">
                <w:rPr>
                  <w:b/>
                  <w:noProof/>
                  <w:sz w:val="28"/>
                </w:rPr>
                <w:t>.0</w:t>
              </w:r>
            </w:fldSimple>
          </w:p>
        </w:tc>
        <w:tc>
          <w:tcPr>
            <w:tcW w:w="143" w:type="dxa"/>
            <w:tcBorders>
              <w:right w:val="single" w:sz="4" w:space="0" w:color="auto"/>
            </w:tcBorders>
          </w:tcPr>
          <w:p w14:paraId="16FEEE1C" w14:textId="77777777" w:rsidR="001E41F3" w:rsidRPr="00AB2012" w:rsidRDefault="001E41F3">
            <w:pPr>
              <w:pStyle w:val="CRCoverPage"/>
              <w:spacing w:after="0"/>
              <w:rPr>
                <w:noProof/>
              </w:rPr>
            </w:pPr>
          </w:p>
        </w:tc>
      </w:tr>
      <w:tr w:rsidR="001E41F3" w:rsidRPr="00AB2012" w14:paraId="2C9ABC75" w14:textId="77777777" w:rsidTr="00547111">
        <w:tc>
          <w:tcPr>
            <w:tcW w:w="9641" w:type="dxa"/>
            <w:gridSpan w:val="9"/>
            <w:tcBorders>
              <w:left w:val="single" w:sz="4" w:space="0" w:color="auto"/>
              <w:right w:val="single" w:sz="4" w:space="0" w:color="auto"/>
            </w:tcBorders>
          </w:tcPr>
          <w:p w14:paraId="46E3CF76" w14:textId="77777777" w:rsidR="001E41F3" w:rsidRPr="00AB2012" w:rsidRDefault="001E41F3">
            <w:pPr>
              <w:pStyle w:val="CRCoverPage"/>
              <w:spacing w:after="0"/>
              <w:rPr>
                <w:noProof/>
              </w:rPr>
            </w:pPr>
          </w:p>
        </w:tc>
      </w:tr>
      <w:tr w:rsidR="001E41F3" w:rsidRPr="00AB2012" w14:paraId="7BB1B1E4" w14:textId="77777777" w:rsidTr="00547111">
        <w:tc>
          <w:tcPr>
            <w:tcW w:w="9641" w:type="dxa"/>
            <w:gridSpan w:val="9"/>
            <w:tcBorders>
              <w:top w:val="single" w:sz="4" w:space="0" w:color="auto"/>
            </w:tcBorders>
          </w:tcPr>
          <w:p w14:paraId="473C9F22" w14:textId="77777777" w:rsidR="001E41F3" w:rsidRPr="00AB2012" w:rsidRDefault="001E41F3">
            <w:pPr>
              <w:pStyle w:val="CRCoverPage"/>
              <w:spacing w:after="0"/>
              <w:jc w:val="center"/>
              <w:rPr>
                <w:rFonts w:cs="Arial"/>
                <w:i/>
                <w:noProof/>
              </w:rPr>
            </w:pPr>
            <w:r w:rsidRPr="00AB2012">
              <w:rPr>
                <w:rFonts w:cs="Arial"/>
                <w:i/>
                <w:noProof/>
              </w:rPr>
              <w:t xml:space="preserve">For </w:t>
            </w:r>
            <w:hyperlink r:id="rId8" w:anchor="_blank" w:history="1">
              <w:r w:rsidRPr="00AB2012">
                <w:rPr>
                  <w:rStyle w:val="Hyperlink"/>
                  <w:rFonts w:cs="Arial"/>
                  <w:b/>
                  <w:i/>
                  <w:noProof/>
                  <w:color w:val="FF0000"/>
                </w:rPr>
                <w:t>HE</w:t>
              </w:r>
              <w:bookmarkStart w:id="0" w:name="_Hlt497126619"/>
              <w:r w:rsidRPr="00AB2012">
                <w:rPr>
                  <w:rStyle w:val="Hyperlink"/>
                  <w:rFonts w:cs="Arial"/>
                  <w:b/>
                  <w:i/>
                  <w:noProof/>
                  <w:color w:val="FF0000"/>
                </w:rPr>
                <w:t>L</w:t>
              </w:r>
              <w:bookmarkEnd w:id="0"/>
              <w:r w:rsidRPr="00AB2012">
                <w:rPr>
                  <w:rStyle w:val="Hyperlink"/>
                  <w:rFonts w:cs="Arial"/>
                  <w:b/>
                  <w:i/>
                  <w:noProof/>
                  <w:color w:val="FF0000"/>
                </w:rPr>
                <w:t>P</w:t>
              </w:r>
            </w:hyperlink>
            <w:r w:rsidRPr="00AB2012">
              <w:rPr>
                <w:rFonts w:cs="Arial"/>
                <w:b/>
                <w:i/>
                <w:noProof/>
                <w:color w:val="FF0000"/>
              </w:rPr>
              <w:t xml:space="preserve"> </w:t>
            </w:r>
            <w:r w:rsidRPr="00AB2012">
              <w:rPr>
                <w:rFonts w:cs="Arial"/>
                <w:i/>
                <w:noProof/>
              </w:rPr>
              <w:t>on using this form</w:t>
            </w:r>
            <w:r w:rsidR="0051580D" w:rsidRPr="00AB2012">
              <w:rPr>
                <w:rFonts w:cs="Arial"/>
                <w:i/>
                <w:noProof/>
              </w:rPr>
              <w:t>: c</w:t>
            </w:r>
            <w:r w:rsidR="00F25D98" w:rsidRPr="00AB2012">
              <w:rPr>
                <w:rFonts w:cs="Arial"/>
                <w:i/>
                <w:noProof/>
              </w:rPr>
              <w:t xml:space="preserve">omprehensive instructions can be found at </w:t>
            </w:r>
            <w:r w:rsidR="001B7A65" w:rsidRPr="00AB2012">
              <w:rPr>
                <w:rFonts w:cs="Arial"/>
                <w:i/>
                <w:noProof/>
              </w:rPr>
              <w:br/>
            </w:r>
            <w:hyperlink r:id="rId9" w:history="1">
              <w:r w:rsidR="00DE34CF" w:rsidRPr="00AB2012">
                <w:rPr>
                  <w:rStyle w:val="Hyperlink"/>
                  <w:rFonts w:cs="Arial"/>
                  <w:i/>
                  <w:noProof/>
                </w:rPr>
                <w:t>http://www.3gpp.org/Change-Requests</w:t>
              </w:r>
            </w:hyperlink>
            <w:r w:rsidR="00F25D98" w:rsidRPr="00AB2012">
              <w:rPr>
                <w:rFonts w:cs="Arial"/>
                <w:i/>
                <w:noProof/>
              </w:rPr>
              <w:t>.</w:t>
            </w:r>
          </w:p>
        </w:tc>
      </w:tr>
      <w:tr w:rsidR="001E41F3" w:rsidRPr="00AB2012" w14:paraId="5795CA4E" w14:textId="77777777" w:rsidTr="00547111">
        <w:tc>
          <w:tcPr>
            <w:tcW w:w="9641" w:type="dxa"/>
            <w:gridSpan w:val="9"/>
          </w:tcPr>
          <w:p w14:paraId="6B027029" w14:textId="77777777" w:rsidR="001E41F3" w:rsidRPr="00AB2012" w:rsidRDefault="001E41F3">
            <w:pPr>
              <w:pStyle w:val="CRCoverPage"/>
              <w:spacing w:after="0"/>
              <w:rPr>
                <w:noProof/>
                <w:sz w:val="8"/>
                <w:szCs w:val="8"/>
              </w:rPr>
            </w:pPr>
          </w:p>
        </w:tc>
      </w:tr>
    </w:tbl>
    <w:p w14:paraId="287F0474" w14:textId="77777777" w:rsidR="001E41F3" w:rsidRPr="00AB2012"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B2012" w14:paraId="02D73507" w14:textId="77777777" w:rsidTr="00A7671C">
        <w:tc>
          <w:tcPr>
            <w:tcW w:w="2835" w:type="dxa"/>
          </w:tcPr>
          <w:p w14:paraId="2BDAA21F" w14:textId="77777777" w:rsidR="00F25D98" w:rsidRPr="00AB2012" w:rsidRDefault="00F25D98" w:rsidP="001E41F3">
            <w:pPr>
              <w:pStyle w:val="CRCoverPage"/>
              <w:tabs>
                <w:tab w:val="right" w:pos="2751"/>
              </w:tabs>
              <w:spacing w:after="0"/>
              <w:rPr>
                <w:b/>
                <w:i/>
                <w:noProof/>
              </w:rPr>
            </w:pPr>
            <w:r w:rsidRPr="00AB2012">
              <w:rPr>
                <w:b/>
                <w:i/>
                <w:noProof/>
              </w:rPr>
              <w:t>Proposed change</w:t>
            </w:r>
            <w:r w:rsidR="00A7671C" w:rsidRPr="00AB2012">
              <w:rPr>
                <w:b/>
                <w:i/>
                <w:noProof/>
              </w:rPr>
              <w:t xml:space="preserve"> </w:t>
            </w:r>
            <w:r w:rsidRPr="00AB2012">
              <w:rPr>
                <w:b/>
                <w:i/>
                <w:noProof/>
              </w:rPr>
              <w:t>affects:</w:t>
            </w:r>
          </w:p>
        </w:tc>
        <w:tc>
          <w:tcPr>
            <w:tcW w:w="1418" w:type="dxa"/>
          </w:tcPr>
          <w:p w14:paraId="7D8A39C7" w14:textId="77777777" w:rsidR="00F25D98" w:rsidRPr="00AB2012" w:rsidRDefault="00F25D98" w:rsidP="001E41F3">
            <w:pPr>
              <w:pStyle w:val="CRCoverPage"/>
              <w:spacing w:after="0"/>
              <w:jc w:val="right"/>
              <w:rPr>
                <w:noProof/>
              </w:rPr>
            </w:pPr>
            <w:r w:rsidRPr="00AB201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Pr="00AB2012"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Pr="00AB2012" w:rsidRDefault="00F25D98" w:rsidP="001E41F3">
            <w:pPr>
              <w:pStyle w:val="CRCoverPage"/>
              <w:spacing w:after="0"/>
              <w:jc w:val="right"/>
              <w:rPr>
                <w:noProof/>
                <w:u w:val="single"/>
              </w:rPr>
            </w:pPr>
            <w:r w:rsidRPr="00AB201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262EEAF4" w:rsidR="00F25D98" w:rsidRPr="00AB2012" w:rsidRDefault="005D645C" w:rsidP="001E41F3">
            <w:pPr>
              <w:pStyle w:val="CRCoverPage"/>
              <w:spacing w:after="0"/>
              <w:jc w:val="center"/>
              <w:rPr>
                <w:b/>
                <w:caps/>
                <w:noProof/>
              </w:rPr>
            </w:pPr>
            <w:r w:rsidRPr="00AB2012">
              <w:rPr>
                <w:b/>
                <w:caps/>
                <w:noProof/>
              </w:rPr>
              <w:t>X</w:t>
            </w:r>
          </w:p>
        </w:tc>
        <w:tc>
          <w:tcPr>
            <w:tcW w:w="2126" w:type="dxa"/>
          </w:tcPr>
          <w:p w14:paraId="15C0DAD6" w14:textId="77777777" w:rsidR="00F25D98" w:rsidRPr="00AB2012" w:rsidRDefault="00F25D98" w:rsidP="001E41F3">
            <w:pPr>
              <w:pStyle w:val="CRCoverPage"/>
              <w:spacing w:after="0"/>
              <w:jc w:val="right"/>
              <w:rPr>
                <w:noProof/>
                <w:u w:val="single"/>
              </w:rPr>
            </w:pPr>
            <w:r w:rsidRPr="00AB201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Pr="00AB2012" w:rsidRDefault="00F25D98" w:rsidP="001E41F3">
            <w:pPr>
              <w:pStyle w:val="CRCoverPage"/>
              <w:spacing w:after="0"/>
              <w:jc w:val="center"/>
              <w:rPr>
                <w:b/>
                <w:caps/>
                <w:noProof/>
              </w:rPr>
            </w:pPr>
          </w:p>
        </w:tc>
        <w:tc>
          <w:tcPr>
            <w:tcW w:w="1418" w:type="dxa"/>
            <w:tcBorders>
              <w:left w:val="nil"/>
            </w:tcBorders>
          </w:tcPr>
          <w:p w14:paraId="3DE7EF01" w14:textId="77777777" w:rsidR="00F25D98" w:rsidRPr="00AB2012" w:rsidRDefault="00F25D98" w:rsidP="001E41F3">
            <w:pPr>
              <w:pStyle w:val="CRCoverPage"/>
              <w:spacing w:after="0"/>
              <w:jc w:val="right"/>
              <w:rPr>
                <w:noProof/>
              </w:rPr>
            </w:pPr>
            <w:r w:rsidRPr="00AB201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12DC3D78" w:rsidR="00F25D98" w:rsidRPr="00AB2012" w:rsidRDefault="005D645C" w:rsidP="001E41F3">
            <w:pPr>
              <w:pStyle w:val="CRCoverPage"/>
              <w:spacing w:after="0"/>
              <w:jc w:val="center"/>
              <w:rPr>
                <w:b/>
                <w:bCs/>
                <w:caps/>
                <w:noProof/>
              </w:rPr>
            </w:pPr>
            <w:r w:rsidRPr="00AB2012">
              <w:rPr>
                <w:b/>
                <w:bCs/>
                <w:caps/>
                <w:noProof/>
              </w:rPr>
              <w:t>X</w:t>
            </w:r>
          </w:p>
        </w:tc>
      </w:tr>
    </w:tbl>
    <w:p w14:paraId="1519ED77" w14:textId="77777777" w:rsidR="001E41F3" w:rsidRPr="00AB2012"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B2012" w14:paraId="07F12C58" w14:textId="77777777" w:rsidTr="00547111">
        <w:tc>
          <w:tcPr>
            <w:tcW w:w="9640" w:type="dxa"/>
            <w:gridSpan w:val="11"/>
          </w:tcPr>
          <w:p w14:paraId="1EB7B03F" w14:textId="77777777" w:rsidR="001E41F3" w:rsidRPr="00AB2012" w:rsidRDefault="001E41F3">
            <w:pPr>
              <w:pStyle w:val="CRCoverPage"/>
              <w:spacing w:after="0"/>
              <w:rPr>
                <w:noProof/>
                <w:sz w:val="8"/>
                <w:szCs w:val="8"/>
              </w:rPr>
            </w:pPr>
          </w:p>
        </w:tc>
      </w:tr>
      <w:tr w:rsidR="001E41F3" w:rsidRPr="00AB2012" w14:paraId="19D68A4E" w14:textId="77777777" w:rsidTr="00547111">
        <w:tc>
          <w:tcPr>
            <w:tcW w:w="1843" w:type="dxa"/>
            <w:tcBorders>
              <w:top w:val="single" w:sz="4" w:space="0" w:color="auto"/>
              <w:left w:val="single" w:sz="4" w:space="0" w:color="auto"/>
            </w:tcBorders>
          </w:tcPr>
          <w:p w14:paraId="4A3EDC13" w14:textId="77777777" w:rsidR="001E41F3" w:rsidRPr="00AB2012" w:rsidRDefault="001E41F3">
            <w:pPr>
              <w:pStyle w:val="CRCoverPage"/>
              <w:tabs>
                <w:tab w:val="right" w:pos="1759"/>
              </w:tabs>
              <w:spacing w:after="0"/>
              <w:rPr>
                <w:b/>
                <w:i/>
                <w:noProof/>
              </w:rPr>
            </w:pPr>
            <w:r w:rsidRPr="00AB2012">
              <w:rPr>
                <w:b/>
                <w:i/>
                <w:noProof/>
              </w:rPr>
              <w:t>Title:</w:t>
            </w:r>
            <w:r w:rsidRPr="00AB2012">
              <w:rPr>
                <w:b/>
                <w:i/>
                <w:noProof/>
              </w:rPr>
              <w:tab/>
            </w:r>
          </w:p>
        </w:tc>
        <w:tc>
          <w:tcPr>
            <w:tcW w:w="7797" w:type="dxa"/>
            <w:gridSpan w:val="10"/>
            <w:tcBorders>
              <w:top w:val="single" w:sz="4" w:space="0" w:color="auto"/>
              <w:right w:val="single" w:sz="4" w:space="0" w:color="auto"/>
            </w:tcBorders>
            <w:shd w:val="pct30" w:color="FFFF00" w:fill="auto"/>
          </w:tcPr>
          <w:p w14:paraId="688D8FE7" w14:textId="6C6C1D7A" w:rsidR="001E41F3" w:rsidRPr="00AB2012" w:rsidRDefault="00CD6D55">
            <w:pPr>
              <w:pStyle w:val="CRCoverPage"/>
              <w:spacing w:after="0"/>
              <w:ind w:left="100"/>
              <w:rPr>
                <w:noProof/>
              </w:rPr>
            </w:pPr>
            <w:r>
              <w:rPr>
                <w:noProof/>
              </w:rPr>
              <w:t xml:space="preserve">Enhanced </w:t>
            </w:r>
            <w:r w:rsidR="00437C3D">
              <w:rPr>
                <w:noProof/>
              </w:rPr>
              <w:t>one-to-one</w:t>
            </w:r>
            <w:r w:rsidR="00A14E5F" w:rsidRPr="00A14E5F">
              <w:rPr>
                <w:noProof/>
              </w:rPr>
              <w:t xml:space="preserve"> FD using HTTP </w:t>
            </w:r>
            <w:r w:rsidR="00AE1DA6">
              <w:rPr>
                <w:noProof/>
              </w:rPr>
              <w:t xml:space="preserve">procedure (interconnection between MCData systems) </w:t>
            </w:r>
            <w:r w:rsidR="00A14E5F" w:rsidRPr="00A14E5F">
              <w:rPr>
                <w:noProof/>
              </w:rPr>
              <w:t xml:space="preserve">including request of network resources </w:t>
            </w:r>
            <w:r w:rsidR="00A14E5F" w:rsidRPr="00074B37">
              <w:rPr>
                <w:noProof/>
              </w:rPr>
              <w:t>with required QoS</w:t>
            </w:r>
            <w:r w:rsidR="00A14E5F" w:rsidRPr="00A14E5F">
              <w:rPr>
                <w:noProof/>
              </w:rPr>
              <w:t xml:space="preserve"> for </w:t>
            </w:r>
            <w:r w:rsidR="004401BF">
              <w:rPr>
                <w:noProof/>
              </w:rPr>
              <w:t xml:space="preserve">the </w:t>
            </w:r>
            <w:r w:rsidR="00A14E5F" w:rsidRPr="00074B37">
              <w:rPr>
                <w:noProof/>
              </w:rPr>
              <w:t xml:space="preserve">MCData </w:t>
            </w:r>
            <w:r w:rsidR="00A14E5F" w:rsidRPr="00A14E5F">
              <w:rPr>
                <w:noProof/>
              </w:rPr>
              <w:t>file download</w:t>
            </w:r>
            <w:r w:rsidR="00A14E5F">
              <w:rPr>
                <w:noProof/>
              </w:rPr>
              <w:t xml:space="preserve"> </w:t>
            </w:r>
          </w:p>
        </w:tc>
      </w:tr>
      <w:tr w:rsidR="001E41F3" w:rsidRPr="00AB2012" w14:paraId="5D2AC6C1" w14:textId="77777777" w:rsidTr="00547111">
        <w:tc>
          <w:tcPr>
            <w:tcW w:w="1843" w:type="dxa"/>
            <w:tcBorders>
              <w:left w:val="single" w:sz="4" w:space="0" w:color="auto"/>
            </w:tcBorders>
          </w:tcPr>
          <w:p w14:paraId="56848FB3" w14:textId="77777777" w:rsidR="001E41F3" w:rsidRPr="00AB2012"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Pr="00AB2012" w:rsidRDefault="001E41F3">
            <w:pPr>
              <w:pStyle w:val="CRCoverPage"/>
              <w:spacing w:after="0"/>
              <w:rPr>
                <w:noProof/>
                <w:sz w:val="8"/>
                <w:szCs w:val="8"/>
              </w:rPr>
            </w:pPr>
          </w:p>
        </w:tc>
      </w:tr>
      <w:tr w:rsidR="001E41F3" w:rsidRPr="00AB2012" w14:paraId="606B1637" w14:textId="77777777" w:rsidTr="00547111">
        <w:tc>
          <w:tcPr>
            <w:tcW w:w="1843" w:type="dxa"/>
            <w:tcBorders>
              <w:left w:val="single" w:sz="4" w:space="0" w:color="auto"/>
            </w:tcBorders>
          </w:tcPr>
          <w:p w14:paraId="4D17B36D" w14:textId="77777777" w:rsidR="001E41F3" w:rsidRPr="00AB2012" w:rsidRDefault="001E41F3">
            <w:pPr>
              <w:pStyle w:val="CRCoverPage"/>
              <w:tabs>
                <w:tab w:val="right" w:pos="1759"/>
              </w:tabs>
              <w:spacing w:after="0"/>
              <w:rPr>
                <w:b/>
                <w:i/>
                <w:noProof/>
              </w:rPr>
            </w:pPr>
            <w:r w:rsidRPr="00AB2012">
              <w:rPr>
                <w:b/>
                <w:i/>
                <w:noProof/>
              </w:rPr>
              <w:t>Source to WG:</w:t>
            </w:r>
          </w:p>
        </w:tc>
        <w:tc>
          <w:tcPr>
            <w:tcW w:w="7797" w:type="dxa"/>
            <w:gridSpan w:val="10"/>
            <w:tcBorders>
              <w:right w:val="single" w:sz="4" w:space="0" w:color="auto"/>
            </w:tcBorders>
            <w:shd w:val="pct30" w:color="FFFF00" w:fill="auto"/>
          </w:tcPr>
          <w:p w14:paraId="214B4A38" w14:textId="11A63965" w:rsidR="001E41F3" w:rsidRPr="00AB2012" w:rsidRDefault="005D645C">
            <w:pPr>
              <w:pStyle w:val="CRCoverPage"/>
              <w:spacing w:after="0"/>
              <w:ind w:left="100"/>
              <w:rPr>
                <w:noProof/>
              </w:rPr>
            </w:pPr>
            <w:r w:rsidRPr="00AB2012">
              <w:rPr>
                <w:noProof/>
              </w:rPr>
              <w:t>Ericsson</w:t>
            </w:r>
          </w:p>
        </w:tc>
      </w:tr>
      <w:tr w:rsidR="001E41F3" w:rsidRPr="00AB2012" w14:paraId="6D80E98C" w14:textId="77777777" w:rsidTr="00547111">
        <w:tc>
          <w:tcPr>
            <w:tcW w:w="1843" w:type="dxa"/>
            <w:tcBorders>
              <w:left w:val="single" w:sz="4" w:space="0" w:color="auto"/>
            </w:tcBorders>
          </w:tcPr>
          <w:p w14:paraId="07402DF3" w14:textId="77777777" w:rsidR="001E41F3" w:rsidRPr="00AB2012" w:rsidRDefault="001E41F3">
            <w:pPr>
              <w:pStyle w:val="CRCoverPage"/>
              <w:tabs>
                <w:tab w:val="right" w:pos="1759"/>
              </w:tabs>
              <w:spacing w:after="0"/>
              <w:rPr>
                <w:b/>
                <w:i/>
                <w:noProof/>
              </w:rPr>
            </w:pPr>
            <w:r w:rsidRPr="00AB2012">
              <w:rPr>
                <w:b/>
                <w:i/>
                <w:noProof/>
              </w:rPr>
              <w:t>Source to TSG:</w:t>
            </w:r>
          </w:p>
        </w:tc>
        <w:tc>
          <w:tcPr>
            <w:tcW w:w="7797" w:type="dxa"/>
            <w:gridSpan w:val="10"/>
            <w:tcBorders>
              <w:right w:val="single" w:sz="4" w:space="0" w:color="auto"/>
            </w:tcBorders>
            <w:shd w:val="pct30" w:color="FFFF00" w:fill="auto"/>
          </w:tcPr>
          <w:p w14:paraId="442F8151" w14:textId="77777777" w:rsidR="001E41F3" w:rsidRPr="00AB2012" w:rsidRDefault="002F52C8" w:rsidP="00547111">
            <w:pPr>
              <w:pStyle w:val="CRCoverPage"/>
              <w:spacing w:after="0"/>
              <w:ind w:left="100"/>
              <w:rPr>
                <w:noProof/>
              </w:rPr>
            </w:pPr>
            <w:r w:rsidRPr="00AB2012">
              <w:rPr>
                <w:noProof/>
              </w:rPr>
              <w:t>S6</w:t>
            </w:r>
          </w:p>
        </w:tc>
      </w:tr>
      <w:tr w:rsidR="001E41F3" w:rsidRPr="00AB2012" w14:paraId="5B184808" w14:textId="77777777" w:rsidTr="00547111">
        <w:tc>
          <w:tcPr>
            <w:tcW w:w="1843" w:type="dxa"/>
            <w:tcBorders>
              <w:left w:val="single" w:sz="4" w:space="0" w:color="auto"/>
            </w:tcBorders>
          </w:tcPr>
          <w:p w14:paraId="058C99FF" w14:textId="77777777" w:rsidR="001E41F3" w:rsidRPr="00AB2012"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Pr="00AB2012" w:rsidRDefault="001E41F3">
            <w:pPr>
              <w:pStyle w:val="CRCoverPage"/>
              <w:spacing w:after="0"/>
              <w:rPr>
                <w:noProof/>
                <w:sz w:val="8"/>
                <w:szCs w:val="8"/>
              </w:rPr>
            </w:pPr>
          </w:p>
        </w:tc>
      </w:tr>
      <w:tr w:rsidR="001E41F3" w:rsidRPr="00AB2012" w14:paraId="19A01886" w14:textId="77777777" w:rsidTr="00547111">
        <w:tc>
          <w:tcPr>
            <w:tcW w:w="1843" w:type="dxa"/>
            <w:tcBorders>
              <w:left w:val="single" w:sz="4" w:space="0" w:color="auto"/>
            </w:tcBorders>
          </w:tcPr>
          <w:p w14:paraId="4D904F6B" w14:textId="77777777" w:rsidR="001E41F3" w:rsidRPr="00AB2012" w:rsidRDefault="001E41F3">
            <w:pPr>
              <w:pStyle w:val="CRCoverPage"/>
              <w:tabs>
                <w:tab w:val="right" w:pos="1759"/>
              </w:tabs>
              <w:spacing w:after="0"/>
              <w:rPr>
                <w:b/>
                <w:i/>
                <w:noProof/>
              </w:rPr>
            </w:pPr>
            <w:r w:rsidRPr="00AB2012">
              <w:rPr>
                <w:b/>
                <w:i/>
                <w:noProof/>
              </w:rPr>
              <w:t>Work item code</w:t>
            </w:r>
            <w:r w:rsidR="0051580D" w:rsidRPr="00AB2012">
              <w:rPr>
                <w:b/>
                <w:i/>
                <w:noProof/>
              </w:rPr>
              <w:t>:</w:t>
            </w:r>
          </w:p>
        </w:tc>
        <w:tc>
          <w:tcPr>
            <w:tcW w:w="3686" w:type="dxa"/>
            <w:gridSpan w:val="5"/>
            <w:shd w:val="pct30" w:color="FFFF00" w:fill="auto"/>
          </w:tcPr>
          <w:p w14:paraId="3443A705" w14:textId="1FBF6589" w:rsidR="001E41F3" w:rsidRPr="00AB2012" w:rsidRDefault="005D645C">
            <w:pPr>
              <w:pStyle w:val="CRCoverPage"/>
              <w:spacing w:after="0"/>
              <w:ind w:left="100"/>
              <w:rPr>
                <w:noProof/>
              </w:rPr>
            </w:pPr>
            <w:r w:rsidRPr="00AB2012">
              <w:rPr>
                <w:noProof/>
              </w:rPr>
              <w:t>eMCData3</w:t>
            </w:r>
          </w:p>
        </w:tc>
        <w:tc>
          <w:tcPr>
            <w:tcW w:w="567" w:type="dxa"/>
            <w:tcBorders>
              <w:left w:val="nil"/>
            </w:tcBorders>
          </w:tcPr>
          <w:p w14:paraId="226B3AEB" w14:textId="77777777" w:rsidR="001E41F3" w:rsidRPr="00AB2012" w:rsidRDefault="001E41F3">
            <w:pPr>
              <w:pStyle w:val="CRCoverPage"/>
              <w:spacing w:after="0"/>
              <w:ind w:right="100"/>
              <w:rPr>
                <w:noProof/>
              </w:rPr>
            </w:pPr>
          </w:p>
        </w:tc>
        <w:tc>
          <w:tcPr>
            <w:tcW w:w="1417" w:type="dxa"/>
            <w:gridSpan w:val="3"/>
            <w:tcBorders>
              <w:left w:val="nil"/>
            </w:tcBorders>
          </w:tcPr>
          <w:p w14:paraId="06C00385" w14:textId="77777777" w:rsidR="001E41F3" w:rsidRPr="00AB2012" w:rsidRDefault="001E41F3">
            <w:pPr>
              <w:pStyle w:val="CRCoverPage"/>
              <w:spacing w:after="0"/>
              <w:jc w:val="right"/>
              <w:rPr>
                <w:noProof/>
              </w:rPr>
            </w:pPr>
            <w:r w:rsidRPr="00AB2012">
              <w:rPr>
                <w:b/>
                <w:i/>
                <w:noProof/>
              </w:rPr>
              <w:t>Date:</w:t>
            </w:r>
          </w:p>
        </w:tc>
        <w:tc>
          <w:tcPr>
            <w:tcW w:w="2127" w:type="dxa"/>
            <w:tcBorders>
              <w:right w:val="single" w:sz="4" w:space="0" w:color="auto"/>
            </w:tcBorders>
            <w:shd w:val="pct30" w:color="FFFF00" w:fill="auto"/>
          </w:tcPr>
          <w:p w14:paraId="0F53B6FF" w14:textId="5F057098" w:rsidR="001E41F3" w:rsidRPr="00AB2012" w:rsidRDefault="005D645C">
            <w:pPr>
              <w:pStyle w:val="CRCoverPage"/>
              <w:spacing w:after="0"/>
              <w:ind w:left="100"/>
              <w:rPr>
                <w:noProof/>
              </w:rPr>
            </w:pPr>
            <w:r w:rsidRPr="00AB2012">
              <w:t>202</w:t>
            </w:r>
            <w:r w:rsidR="00191E95">
              <w:t>1</w:t>
            </w:r>
            <w:r w:rsidR="002F52C8" w:rsidRPr="00AB2012">
              <w:t>-</w:t>
            </w:r>
            <w:r w:rsidRPr="00AB2012">
              <w:t>0</w:t>
            </w:r>
            <w:r w:rsidR="00191E95">
              <w:t>3</w:t>
            </w:r>
            <w:r w:rsidR="002F52C8" w:rsidRPr="00AB2012">
              <w:t>-</w:t>
            </w:r>
            <w:r w:rsidR="00191E95">
              <w:t>01</w:t>
            </w:r>
          </w:p>
        </w:tc>
      </w:tr>
      <w:tr w:rsidR="001E41F3" w:rsidRPr="00AB2012" w14:paraId="50DCC4E7" w14:textId="77777777" w:rsidTr="00547111">
        <w:tc>
          <w:tcPr>
            <w:tcW w:w="1843" w:type="dxa"/>
            <w:tcBorders>
              <w:left w:val="single" w:sz="4" w:space="0" w:color="auto"/>
            </w:tcBorders>
          </w:tcPr>
          <w:p w14:paraId="2DD995E3" w14:textId="77777777" w:rsidR="001E41F3" w:rsidRPr="00AB2012" w:rsidRDefault="001E41F3">
            <w:pPr>
              <w:pStyle w:val="CRCoverPage"/>
              <w:spacing w:after="0"/>
              <w:rPr>
                <w:b/>
                <w:i/>
                <w:noProof/>
                <w:sz w:val="8"/>
                <w:szCs w:val="8"/>
              </w:rPr>
            </w:pPr>
          </w:p>
        </w:tc>
        <w:tc>
          <w:tcPr>
            <w:tcW w:w="1986" w:type="dxa"/>
            <w:gridSpan w:val="4"/>
          </w:tcPr>
          <w:p w14:paraId="0F57EAB4" w14:textId="77777777" w:rsidR="001E41F3" w:rsidRPr="00AB2012" w:rsidRDefault="001E41F3">
            <w:pPr>
              <w:pStyle w:val="CRCoverPage"/>
              <w:spacing w:after="0"/>
              <w:rPr>
                <w:noProof/>
                <w:sz w:val="8"/>
                <w:szCs w:val="8"/>
              </w:rPr>
            </w:pPr>
          </w:p>
        </w:tc>
        <w:tc>
          <w:tcPr>
            <w:tcW w:w="2267" w:type="dxa"/>
            <w:gridSpan w:val="2"/>
          </w:tcPr>
          <w:p w14:paraId="3AD3A893" w14:textId="77777777" w:rsidR="001E41F3" w:rsidRPr="00AB2012" w:rsidRDefault="001E41F3">
            <w:pPr>
              <w:pStyle w:val="CRCoverPage"/>
              <w:spacing w:after="0"/>
              <w:rPr>
                <w:noProof/>
                <w:sz w:val="8"/>
                <w:szCs w:val="8"/>
              </w:rPr>
            </w:pPr>
          </w:p>
        </w:tc>
        <w:tc>
          <w:tcPr>
            <w:tcW w:w="1417" w:type="dxa"/>
            <w:gridSpan w:val="3"/>
          </w:tcPr>
          <w:p w14:paraId="64F6D72F" w14:textId="77777777" w:rsidR="001E41F3" w:rsidRPr="00AB2012"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Pr="00AB2012" w:rsidRDefault="001E41F3">
            <w:pPr>
              <w:pStyle w:val="CRCoverPage"/>
              <w:spacing w:after="0"/>
              <w:rPr>
                <w:noProof/>
                <w:sz w:val="8"/>
                <w:szCs w:val="8"/>
              </w:rPr>
            </w:pPr>
          </w:p>
        </w:tc>
      </w:tr>
      <w:tr w:rsidR="001E41F3" w:rsidRPr="00AB2012" w14:paraId="6B396F23" w14:textId="77777777" w:rsidTr="00547111">
        <w:trPr>
          <w:cantSplit/>
        </w:trPr>
        <w:tc>
          <w:tcPr>
            <w:tcW w:w="1843" w:type="dxa"/>
            <w:tcBorders>
              <w:left w:val="single" w:sz="4" w:space="0" w:color="auto"/>
            </w:tcBorders>
          </w:tcPr>
          <w:p w14:paraId="407AB8F2" w14:textId="77777777" w:rsidR="001E41F3" w:rsidRPr="00AB2012" w:rsidRDefault="001E41F3">
            <w:pPr>
              <w:pStyle w:val="CRCoverPage"/>
              <w:tabs>
                <w:tab w:val="right" w:pos="1759"/>
              </w:tabs>
              <w:spacing w:after="0"/>
              <w:rPr>
                <w:b/>
                <w:i/>
                <w:noProof/>
              </w:rPr>
            </w:pPr>
            <w:r w:rsidRPr="00AB2012">
              <w:rPr>
                <w:b/>
                <w:i/>
                <w:noProof/>
              </w:rPr>
              <w:t>Category:</w:t>
            </w:r>
          </w:p>
        </w:tc>
        <w:tc>
          <w:tcPr>
            <w:tcW w:w="851" w:type="dxa"/>
            <w:shd w:val="pct30" w:color="FFFF00" w:fill="auto"/>
          </w:tcPr>
          <w:p w14:paraId="3F15EC63" w14:textId="52BCBAC6" w:rsidR="001E41F3" w:rsidRPr="00AB2012" w:rsidRDefault="00A14E5F" w:rsidP="00D24991">
            <w:pPr>
              <w:pStyle w:val="CRCoverPage"/>
              <w:spacing w:after="0"/>
              <w:ind w:left="100" w:right="-609"/>
              <w:rPr>
                <w:b/>
                <w:noProof/>
              </w:rPr>
            </w:pPr>
            <w:r>
              <w:rPr>
                <w:b/>
                <w:noProof/>
              </w:rPr>
              <w:t>C</w:t>
            </w:r>
          </w:p>
        </w:tc>
        <w:tc>
          <w:tcPr>
            <w:tcW w:w="3402" w:type="dxa"/>
            <w:gridSpan w:val="5"/>
            <w:tcBorders>
              <w:left w:val="nil"/>
            </w:tcBorders>
          </w:tcPr>
          <w:p w14:paraId="471A6EF3" w14:textId="77777777" w:rsidR="001E41F3" w:rsidRPr="00AB2012" w:rsidRDefault="001E41F3">
            <w:pPr>
              <w:pStyle w:val="CRCoverPage"/>
              <w:spacing w:after="0"/>
              <w:rPr>
                <w:noProof/>
              </w:rPr>
            </w:pPr>
          </w:p>
        </w:tc>
        <w:tc>
          <w:tcPr>
            <w:tcW w:w="1417" w:type="dxa"/>
            <w:gridSpan w:val="3"/>
            <w:tcBorders>
              <w:left w:val="nil"/>
            </w:tcBorders>
          </w:tcPr>
          <w:p w14:paraId="5C1F4A13" w14:textId="77777777" w:rsidR="001E41F3" w:rsidRPr="00AB2012" w:rsidRDefault="001E41F3">
            <w:pPr>
              <w:pStyle w:val="CRCoverPage"/>
              <w:spacing w:after="0"/>
              <w:jc w:val="right"/>
              <w:rPr>
                <w:b/>
                <w:i/>
                <w:noProof/>
              </w:rPr>
            </w:pPr>
            <w:r w:rsidRPr="00AB2012">
              <w:rPr>
                <w:b/>
                <w:i/>
                <w:noProof/>
              </w:rPr>
              <w:t>Release:</w:t>
            </w:r>
          </w:p>
        </w:tc>
        <w:tc>
          <w:tcPr>
            <w:tcW w:w="2127" w:type="dxa"/>
            <w:tcBorders>
              <w:right w:val="single" w:sz="4" w:space="0" w:color="auto"/>
            </w:tcBorders>
            <w:shd w:val="pct30" w:color="FFFF00" w:fill="auto"/>
          </w:tcPr>
          <w:p w14:paraId="3769A706" w14:textId="00C36D56" w:rsidR="001E41F3" w:rsidRPr="00AB2012" w:rsidRDefault="002F52C8">
            <w:pPr>
              <w:pStyle w:val="CRCoverPage"/>
              <w:spacing w:after="0"/>
              <w:ind w:left="100"/>
              <w:rPr>
                <w:noProof/>
              </w:rPr>
            </w:pPr>
            <w:r w:rsidRPr="00AB2012">
              <w:t>Rel-</w:t>
            </w:r>
            <w:r w:rsidR="005D645C" w:rsidRPr="00AB2012">
              <w:t>17</w:t>
            </w:r>
          </w:p>
        </w:tc>
      </w:tr>
      <w:tr w:rsidR="00D6718A" w:rsidRPr="00AB2012" w14:paraId="5FC664C4" w14:textId="77777777" w:rsidTr="00547111">
        <w:tc>
          <w:tcPr>
            <w:tcW w:w="1843" w:type="dxa"/>
            <w:tcBorders>
              <w:left w:val="single" w:sz="4" w:space="0" w:color="auto"/>
              <w:bottom w:val="single" w:sz="4" w:space="0" w:color="auto"/>
            </w:tcBorders>
          </w:tcPr>
          <w:p w14:paraId="15698961" w14:textId="77777777" w:rsidR="00D6718A" w:rsidRPr="00AB2012" w:rsidRDefault="00D6718A" w:rsidP="00D6718A">
            <w:pPr>
              <w:pStyle w:val="CRCoverPage"/>
              <w:spacing w:after="0"/>
              <w:rPr>
                <w:b/>
                <w:i/>
                <w:noProof/>
              </w:rPr>
            </w:pPr>
          </w:p>
        </w:tc>
        <w:tc>
          <w:tcPr>
            <w:tcW w:w="4677" w:type="dxa"/>
            <w:gridSpan w:val="8"/>
            <w:tcBorders>
              <w:bottom w:val="single" w:sz="4" w:space="0" w:color="auto"/>
            </w:tcBorders>
          </w:tcPr>
          <w:p w14:paraId="5D97718C" w14:textId="77777777" w:rsidR="00D6718A" w:rsidRDefault="00D6718A" w:rsidP="00D6718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15EBEED0" w:rsidR="00D6718A" w:rsidRPr="00AB2012" w:rsidRDefault="00D6718A" w:rsidP="00D6718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594C48" w:rsidR="00D6718A" w:rsidRPr="00AB2012" w:rsidRDefault="00D6718A" w:rsidP="00D6718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rsidRPr="00AB2012" w14:paraId="47CD23B2" w14:textId="77777777" w:rsidTr="00547111">
        <w:tc>
          <w:tcPr>
            <w:tcW w:w="1843" w:type="dxa"/>
          </w:tcPr>
          <w:p w14:paraId="59148B8B" w14:textId="77777777" w:rsidR="001E41F3" w:rsidRPr="00AB2012" w:rsidRDefault="001E41F3">
            <w:pPr>
              <w:pStyle w:val="CRCoverPage"/>
              <w:spacing w:after="0"/>
              <w:rPr>
                <w:b/>
                <w:i/>
                <w:noProof/>
                <w:sz w:val="8"/>
                <w:szCs w:val="8"/>
              </w:rPr>
            </w:pPr>
          </w:p>
        </w:tc>
        <w:tc>
          <w:tcPr>
            <w:tcW w:w="7797" w:type="dxa"/>
            <w:gridSpan w:val="10"/>
          </w:tcPr>
          <w:p w14:paraId="043A3342" w14:textId="77777777" w:rsidR="001E41F3" w:rsidRPr="00AB2012" w:rsidRDefault="001E41F3">
            <w:pPr>
              <w:pStyle w:val="CRCoverPage"/>
              <w:spacing w:after="0"/>
              <w:rPr>
                <w:noProof/>
                <w:sz w:val="8"/>
                <w:szCs w:val="8"/>
              </w:rPr>
            </w:pPr>
          </w:p>
        </w:tc>
      </w:tr>
      <w:tr w:rsidR="001E41F3" w:rsidRPr="00AB2012" w14:paraId="6D73620F" w14:textId="77777777" w:rsidTr="00547111">
        <w:tc>
          <w:tcPr>
            <w:tcW w:w="2694" w:type="dxa"/>
            <w:gridSpan w:val="2"/>
            <w:tcBorders>
              <w:top w:val="single" w:sz="4" w:space="0" w:color="auto"/>
              <w:left w:val="single" w:sz="4" w:space="0" w:color="auto"/>
            </w:tcBorders>
          </w:tcPr>
          <w:p w14:paraId="23DF50C3" w14:textId="77777777" w:rsidR="001E41F3" w:rsidRPr="00AB2012" w:rsidRDefault="001E41F3">
            <w:pPr>
              <w:pStyle w:val="CRCoverPage"/>
              <w:tabs>
                <w:tab w:val="right" w:pos="2184"/>
              </w:tabs>
              <w:spacing w:after="0"/>
              <w:rPr>
                <w:b/>
                <w:i/>
                <w:noProof/>
              </w:rPr>
            </w:pPr>
            <w:r w:rsidRPr="00AB2012">
              <w:rPr>
                <w:b/>
                <w:i/>
                <w:noProof/>
              </w:rPr>
              <w:t>Reason for change:</w:t>
            </w:r>
          </w:p>
        </w:tc>
        <w:tc>
          <w:tcPr>
            <w:tcW w:w="6946" w:type="dxa"/>
            <w:gridSpan w:val="9"/>
            <w:tcBorders>
              <w:top w:val="single" w:sz="4" w:space="0" w:color="auto"/>
              <w:right w:val="single" w:sz="4" w:space="0" w:color="auto"/>
            </w:tcBorders>
            <w:shd w:val="pct30" w:color="FFFF00" w:fill="auto"/>
          </w:tcPr>
          <w:p w14:paraId="1AFC284D" w14:textId="35D64C2F" w:rsidR="001E41F3" w:rsidRDefault="00074B37" w:rsidP="00074B37">
            <w:pPr>
              <w:pStyle w:val="CRCoverPage"/>
              <w:spacing w:after="0"/>
              <w:rPr>
                <w:noProof/>
              </w:rPr>
            </w:pPr>
            <w:r>
              <w:rPr>
                <w:noProof/>
              </w:rPr>
              <w:t xml:space="preserve">MCData file </w:t>
            </w:r>
            <w:r w:rsidR="00A14E5F">
              <w:rPr>
                <w:noProof/>
              </w:rPr>
              <w:t>download</w:t>
            </w:r>
            <w:r>
              <w:rPr>
                <w:noProof/>
              </w:rPr>
              <w:t xml:space="preserve"> </w:t>
            </w:r>
            <w:r w:rsidRPr="00074B37">
              <w:rPr>
                <w:noProof/>
              </w:rPr>
              <w:t xml:space="preserve">based on HTTP </w:t>
            </w:r>
            <w:r w:rsidR="00A14E5F">
              <w:rPr>
                <w:noProof/>
              </w:rPr>
              <w:t>is</w:t>
            </w:r>
            <w:r>
              <w:rPr>
                <w:noProof/>
              </w:rPr>
              <w:t xml:space="preserve"> defined directly between an MCData client and the MCData content server without the involvement of the MCData server</w:t>
            </w:r>
            <w:r w:rsidR="00A14E5F">
              <w:rPr>
                <w:noProof/>
              </w:rPr>
              <w:t>, as described in clause 7.5.2.3</w:t>
            </w:r>
            <w:r>
              <w:rPr>
                <w:noProof/>
              </w:rPr>
              <w:t xml:space="preserve">. This leads to </w:t>
            </w:r>
            <w:r w:rsidRPr="00074B37">
              <w:rPr>
                <w:noProof/>
              </w:rPr>
              <w:t>provide</w:t>
            </w:r>
            <w:r>
              <w:rPr>
                <w:noProof/>
              </w:rPr>
              <w:t xml:space="preserve"> such a service</w:t>
            </w:r>
            <w:r w:rsidRPr="00074B37">
              <w:rPr>
                <w:noProof/>
              </w:rPr>
              <w:t xml:space="preserve"> with a best effort QoS</w:t>
            </w:r>
            <w:r>
              <w:rPr>
                <w:noProof/>
              </w:rPr>
              <w:t xml:space="preserve"> since the MCData server is the only functional entity that can request the allocation of network resources with the required QoS for MCData communications. </w:t>
            </w:r>
          </w:p>
          <w:p w14:paraId="492A0E4C" w14:textId="220FC86F" w:rsidR="00352CF9" w:rsidRPr="00AB2012" w:rsidRDefault="00352CF9" w:rsidP="00074B37">
            <w:pPr>
              <w:pStyle w:val="CRCoverPage"/>
              <w:spacing w:after="0"/>
              <w:rPr>
                <w:noProof/>
              </w:rPr>
            </w:pPr>
            <w:r>
              <w:rPr>
                <w:noProof/>
              </w:rPr>
              <w:t>This becomes specially critical for the case of congested network loads and an MCData user indicating an emergency state</w:t>
            </w:r>
            <w:r w:rsidR="00A14E5F">
              <w:rPr>
                <w:noProof/>
              </w:rPr>
              <w:t>. T</w:t>
            </w:r>
            <w:r>
              <w:rPr>
                <w:noProof/>
              </w:rPr>
              <w:t>he MCData content server</w:t>
            </w:r>
            <w:r>
              <w:t xml:space="preserve"> </w:t>
            </w:r>
            <w:r w:rsidRPr="00CF3816">
              <w:rPr>
                <w:noProof/>
              </w:rPr>
              <w:t>does not support the capability to request the 3GPP system the configuration of the required priority of the underlying bearers</w:t>
            </w:r>
            <w:r>
              <w:rPr>
                <w:noProof/>
              </w:rPr>
              <w:t xml:space="preserve"> since </w:t>
            </w:r>
            <w:r w:rsidRPr="00CF3816">
              <w:rPr>
                <w:noProof/>
              </w:rPr>
              <w:t xml:space="preserve">it can be </w:t>
            </w:r>
            <w:r>
              <w:rPr>
                <w:noProof/>
              </w:rPr>
              <w:t xml:space="preserve">only </w:t>
            </w:r>
            <w:r w:rsidRPr="00CF3816">
              <w:rPr>
                <w:noProof/>
              </w:rPr>
              <w:t>done by the MCData server.</w:t>
            </w:r>
          </w:p>
        </w:tc>
      </w:tr>
      <w:tr w:rsidR="001E41F3" w:rsidRPr="00AB2012" w14:paraId="418CAC55" w14:textId="77777777" w:rsidTr="00547111">
        <w:tc>
          <w:tcPr>
            <w:tcW w:w="2694" w:type="dxa"/>
            <w:gridSpan w:val="2"/>
            <w:tcBorders>
              <w:left w:val="single" w:sz="4" w:space="0" w:color="auto"/>
            </w:tcBorders>
          </w:tcPr>
          <w:p w14:paraId="7E85BB3A" w14:textId="77777777" w:rsidR="001E41F3" w:rsidRPr="00AB2012"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Pr="00AB2012" w:rsidRDefault="001E41F3">
            <w:pPr>
              <w:pStyle w:val="CRCoverPage"/>
              <w:spacing w:after="0"/>
              <w:rPr>
                <w:noProof/>
                <w:sz w:val="8"/>
                <w:szCs w:val="8"/>
              </w:rPr>
            </w:pPr>
          </w:p>
        </w:tc>
      </w:tr>
      <w:tr w:rsidR="001E41F3" w:rsidRPr="00AB2012" w14:paraId="47A48E0F" w14:textId="77777777" w:rsidTr="00547111">
        <w:tc>
          <w:tcPr>
            <w:tcW w:w="2694" w:type="dxa"/>
            <w:gridSpan w:val="2"/>
            <w:tcBorders>
              <w:left w:val="single" w:sz="4" w:space="0" w:color="auto"/>
            </w:tcBorders>
          </w:tcPr>
          <w:p w14:paraId="4CBC0B60" w14:textId="77777777" w:rsidR="001E41F3" w:rsidRPr="00AB2012" w:rsidRDefault="001E41F3">
            <w:pPr>
              <w:pStyle w:val="CRCoverPage"/>
              <w:tabs>
                <w:tab w:val="right" w:pos="2184"/>
              </w:tabs>
              <w:spacing w:after="0"/>
              <w:rPr>
                <w:b/>
                <w:i/>
                <w:noProof/>
              </w:rPr>
            </w:pPr>
            <w:r w:rsidRPr="00AB2012">
              <w:rPr>
                <w:b/>
                <w:i/>
                <w:noProof/>
              </w:rPr>
              <w:t>Summary of change</w:t>
            </w:r>
            <w:r w:rsidR="0051580D" w:rsidRPr="00AB2012">
              <w:rPr>
                <w:b/>
                <w:i/>
                <w:noProof/>
              </w:rPr>
              <w:t>:</w:t>
            </w:r>
          </w:p>
        </w:tc>
        <w:tc>
          <w:tcPr>
            <w:tcW w:w="6946" w:type="dxa"/>
            <w:gridSpan w:val="9"/>
            <w:tcBorders>
              <w:right w:val="single" w:sz="4" w:space="0" w:color="auto"/>
            </w:tcBorders>
            <w:shd w:val="pct30" w:color="FFFF00" w:fill="auto"/>
          </w:tcPr>
          <w:p w14:paraId="650D3B30" w14:textId="300EAEB1" w:rsidR="001E41F3" w:rsidRPr="00AB2012" w:rsidRDefault="004401BF" w:rsidP="00074B37">
            <w:pPr>
              <w:pStyle w:val="CRCoverPage"/>
              <w:spacing w:after="0"/>
              <w:rPr>
                <w:noProof/>
              </w:rPr>
            </w:pPr>
            <w:r>
              <w:rPr>
                <w:noProof/>
              </w:rPr>
              <w:t>The procedure</w:t>
            </w:r>
            <w:r w:rsidR="00437C3D">
              <w:rPr>
                <w:noProof/>
              </w:rPr>
              <w:t>s</w:t>
            </w:r>
            <w:r>
              <w:rPr>
                <w:noProof/>
              </w:rPr>
              <w:t xml:space="preserve"> for the </w:t>
            </w:r>
            <w:r w:rsidR="00437C3D">
              <w:rPr>
                <w:noProof/>
              </w:rPr>
              <w:t>one-to-one</w:t>
            </w:r>
            <w:r>
              <w:rPr>
                <w:noProof/>
              </w:rPr>
              <w:t xml:space="preserve"> file distribution using HTTP </w:t>
            </w:r>
            <w:r w:rsidR="00886213">
              <w:rPr>
                <w:noProof/>
              </w:rPr>
              <w:t>(interconnection between MCData systems) is</w:t>
            </w:r>
            <w:r>
              <w:rPr>
                <w:noProof/>
              </w:rPr>
              <w:t xml:space="preserve"> enhanced by </w:t>
            </w:r>
            <w:r w:rsidR="0086783F">
              <w:rPr>
                <w:noProof/>
              </w:rPr>
              <w:t>enabling</w:t>
            </w:r>
            <w:r>
              <w:rPr>
                <w:noProof/>
              </w:rPr>
              <w:t xml:space="preserve"> that the MCData server sends </w:t>
            </w:r>
            <w:r w:rsidR="00774967">
              <w:rPr>
                <w:noProof/>
              </w:rPr>
              <w:t>to the 3GPP system</w:t>
            </w:r>
            <w:r w:rsidR="00774967" w:rsidRPr="00074B37">
              <w:rPr>
                <w:noProof/>
              </w:rPr>
              <w:t xml:space="preserve"> </w:t>
            </w:r>
            <w:r>
              <w:rPr>
                <w:noProof/>
              </w:rPr>
              <w:t>a</w:t>
            </w:r>
            <w:r w:rsidR="00074B37">
              <w:rPr>
                <w:noProof/>
              </w:rPr>
              <w:t xml:space="preserve"> request </w:t>
            </w:r>
            <w:r>
              <w:rPr>
                <w:noProof/>
              </w:rPr>
              <w:t>for</w:t>
            </w:r>
            <w:r w:rsidR="00074B37" w:rsidRPr="00074B37">
              <w:rPr>
                <w:noProof/>
              </w:rPr>
              <w:t xml:space="preserve"> network resources</w:t>
            </w:r>
            <w:r>
              <w:rPr>
                <w:noProof/>
              </w:rPr>
              <w:t xml:space="preserve"> with required QoS </w:t>
            </w:r>
            <w:r w:rsidR="00074B37" w:rsidRPr="00074B37">
              <w:rPr>
                <w:noProof/>
              </w:rPr>
              <w:t>for</w:t>
            </w:r>
            <w:r>
              <w:rPr>
                <w:noProof/>
              </w:rPr>
              <w:t xml:space="preserve"> the corresponding</w:t>
            </w:r>
            <w:r w:rsidR="00074B37" w:rsidRPr="00074B37">
              <w:rPr>
                <w:noProof/>
              </w:rPr>
              <w:t xml:space="preserve"> </w:t>
            </w:r>
            <w:r w:rsidR="00074B37">
              <w:rPr>
                <w:noProof/>
              </w:rPr>
              <w:t xml:space="preserve">MCData file </w:t>
            </w:r>
            <w:r>
              <w:rPr>
                <w:noProof/>
              </w:rPr>
              <w:t>download</w:t>
            </w:r>
            <w:r w:rsidR="00074B37" w:rsidRPr="00074B37">
              <w:rPr>
                <w:noProof/>
              </w:rPr>
              <w:t xml:space="preserve"> </w:t>
            </w:r>
            <w:r w:rsidR="00074B37">
              <w:rPr>
                <w:noProof/>
              </w:rPr>
              <w:t>based on</w:t>
            </w:r>
            <w:r w:rsidR="00074B37" w:rsidRPr="00074B37">
              <w:rPr>
                <w:noProof/>
              </w:rPr>
              <w:t xml:space="preserve"> HTTP.</w:t>
            </w:r>
          </w:p>
        </w:tc>
      </w:tr>
      <w:tr w:rsidR="001E41F3" w:rsidRPr="00AB2012" w14:paraId="3F22CC84" w14:textId="77777777" w:rsidTr="00547111">
        <w:tc>
          <w:tcPr>
            <w:tcW w:w="2694" w:type="dxa"/>
            <w:gridSpan w:val="2"/>
            <w:tcBorders>
              <w:left w:val="single" w:sz="4" w:space="0" w:color="auto"/>
            </w:tcBorders>
          </w:tcPr>
          <w:p w14:paraId="0EEAA553" w14:textId="77777777" w:rsidR="001E41F3" w:rsidRPr="00AB2012"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Pr="00AB2012" w:rsidRDefault="001E41F3">
            <w:pPr>
              <w:pStyle w:val="CRCoverPage"/>
              <w:spacing w:after="0"/>
              <w:rPr>
                <w:noProof/>
                <w:sz w:val="8"/>
                <w:szCs w:val="8"/>
              </w:rPr>
            </w:pPr>
          </w:p>
        </w:tc>
      </w:tr>
      <w:tr w:rsidR="001E41F3" w:rsidRPr="00AB2012" w14:paraId="5685D1F4" w14:textId="77777777" w:rsidTr="00547111">
        <w:tc>
          <w:tcPr>
            <w:tcW w:w="2694" w:type="dxa"/>
            <w:gridSpan w:val="2"/>
            <w:tcBorders>
              <w:left w:val="single" w:sz="4" w:space="0" w:color="auto"/>
              <w:bottom w:val="single" w:sz="4" w:space="0" w:color="auto"/>
            </w:tcBorders>
          </w:tcPr>
          <w:p w14:paraId="350CCD14" w14:textId="77777777" w:rsidR="001E41F3" w:rsidRPr="00AB2012" w:rsidRDefault="001E41F3">
            <w:pPr>
              <w:pStyle w:val="CRCoverPage"/>
              <w:tabs>
                <w:tab w:val="right" w:pos="2184"/>
              </w:tabs>
              <w:spacing w:after="0"/>
              <w:rPr>
                <w:b/>
                <w:i/>
                <w:noProof/>
              </w:rPr>
            </w:pPr>
            <w:r w:rsidRPr="00AB201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5FD8BABE" w:rsidR="001E41F3" w:rsidRPr="00AB2012" w:rsidRDefault="008A2D9B" w:rsidP="008A2D9B">
            <w:pPr>
              <w:pStyle w:val="CRCoverPage"/>
              <w:spacing w:after="0"/>
              <w:rPr>
                <w:noProof/>
              </w:rPr>
            </w:pPr>
            <w:r>
              <w:rPr>
                <w:noProof/>
              </w:rPr>
              <w:t xml:space="preserve">MCData </w:t>
            </w:r>
            <w:r w:rsidRPr="00074B37">
              <w:rPr>
                <w:noProof/>
              </w:rPr>
              <w:t xml:space="preserve">services </w:t>
            </w:r>
            <w:r>
              <w:rPr>
                <w:noProof/>
              </w:rPr>
              <w:t xml:space="preserve">such as file </w:t>
            </w:r>
            <w:r w:rsidR="004401BF">
              <w:rPr>
                <w:noProof/>
              </w:rPr>
              <w:t>down</w:t>
            </w:r>
            <w:r>
              <w:rPr>
                <w:noProof/>
              </w:rPr>
              <w:t xml:space="preserve">load based on HTTP </w:t>
            </w:r>
            <w:r w:rsidRPr="00074B37">
              <w:rPr>
                <w:noProof/>
              </w:rPr>
              <w:t>can only be reliably provided when there is low or normal network load, but not in congested network loads</w:t>
            </w:r>
            <w:r w:rsidR="00352CF9">
              <w:rPr>
                <w:noProof/>
              </w:rPr>
              <w:t xml:space="preserve">. Also, HTTP-based MCData communications for MCData users in an emergency state cannot be </w:t>
            </w:r>
            <w:r w:rsidR="00012788">
              <w:rPr>
                <w:noProof/>
              </w:rPr>
              <w:t>established</w:t>
            </w:r>
            <w:r w:rsidR="00352CF9">
              <w:rPr>
                <w:noProof/>
              </w:rPr>
              <w:t xml:space="preserve"> with the </w:t>
            </w:r>
            <w:r w:rsidR="00352CF9" w:rsidRPr="00CF3816">
              <w:rPr>
                <w:noProof/>
              </w:rPr>
              <w:t>required priority of the underlying bearers</w:t>
            </w:r>
            <w:r w:rsidR="00352CF9">
              <w:rPr>
                <w:noProof/>
              </w:rPr>
              <w:t>.</w:t>
            </w:r>
          </w:p>
        </w:tc>
      </w:tr>
      <w:tr w:rsidR="001E41F3" w:rsidRPr="00AB2012" w14:paraId="12000EDB" w14:textId="77777777" w:rsidTr="00547111">
        <w:tc>
          <w:tcPr>
            <w:tcW w:w="2694" w:type="dxa"/>
            <w:gridSpan w:val="2"/>
          </w:tcPr>
          <w:p w14:paraId="66D471ED" w14:textId="77777777" w:rsidR="001E41F3" w:rsidRPr="00AB2012" w:rsidRDefault="001E41F3">
            <w:pPr>
              <w:pStyle w:val="CRCoverPage"/>
              <w:spacing w:after="0"/>
              <w:rPr>
                <w:b/>
                <w:i/>
                <w:noProof/>
                <w:sz w:val="8"/>
                <w:szCs w:val="8"/>
              </w:rPr>
            </w:pPr>
          </w:p>
        </w:tc>
        <w:tc>
          <w:tcPr>
            <w:tcW w:w="6946" w:type="dxa"/>
            <w:gridSpan w:val="9"/>
          </w:tcPr>
          <w:p w14:paraId="7F238DB3" w14:textId="77777777" w:rsidR="001E41F3" w:rsidRPr="00AB2012" w:rsidRDefault="001E41F3">
            <w:pPr>
              <w:pStyle w:val="CRCoverPage"/>
              <w:spacing w:after="0"/>
              <w:rPr>
                <w:noProof/>
                <w:sz w:val="8"/>
                <w:szCs w:val="8"/>
              </w:rPr>
            </w:pPr>
          </w:p>
        </w:tc>
      </w:tr>
      <w:tr w:rsidR="001E41F3" w:rsidRPr="00AB2012" w14:paraId="62585BA1" w14:textId="77777777" w:rsidTr="00547111">
        <w:tc>
          <w:tcPr>
            <w:tcW w:w="2694" w:type="dxa"/>
            <w:gridSpan w:val="2"/>
            <w:tcBorders>
              <w:top w:val="single" w:sz="4" w:space="0" w:color="auto"/>
              <w:left w:val="single" w:sz="4" w:space="0" w:color="auto"/>
            </w:tcBorders>
          </w:tcPr>
          <w:p w14:paraId="2746A0BB" w14:textId="77777777" w:rsidR="001E41F3" w:rsidRPr="00AB2012" w:rsidRDefault="001E41F3">
            <w:pPr>
              <w:pStyle w:val="CRCoverPage"/>
              <w:tabs>
                <w:tab w:val="right" w:pos="2184"/>
              </w:tabs>
              <w:spacing w:after="0"/>
              <w:rPr>
                <w:b/>
                <w:i/>
                <w:noProof/>
              </w:rPr>
            </w:pPr>
            <w:r w:rsidRPr="00AB2012">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0BD08FCB" w:rsidR="001E41F3" w:rsidRPr="00AB2012" w:rsidRDefault="00A236B3" w:rsidP="00352CF9">
            <w:pPr>
              <w:pStyle w:val="CRCoverPage"/>
              <w:spacing w:after="0"/>
              <w:rPr>
                <w:noProof/>
              </w:rPr>
            </w:pPr>
            <w:r>
              <w:rPr>
                <w:lang w:eastAsia="zh-CN"/>
              </w:rPr>
              <w:t>7.5</w:t>
            </w:r>
            <w:r>
              <w:t>.2.</w:t>
            </w:r>
            <w:r>
              <w:rPr>
                <w:lang w:eastAsia="zh-CN"/>
              </w:rPr>
              <w:t>4.3</w:t>
            </w:r>
          </w:p>
        </w:tc>
      </w:tr>
      <w:tr w:rsidR="001E41F3" w:rsidRPr="00AB2012" w14:paraId="3B0DF54D" w14:textId="77777777" w:rsidTr="00547111">
        <w:tc>
          <w:tcPr>
            <w:tcW w:w="2694" w:type="dxa"/>
            <w:gridSpan w:val="2"/>
            <w:tcBorders>
              <w:left w:val="single" w:sz="4" w:space="0" w:color="auto"/>
            </w:tcBorders>
          </w:tcPr>
          <w:p w14:paraId="72C01A2F" w14:textId="77777777" w:rsidR="001E41F3" w:rsidRPr="00AB2012"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Pr="00AB2012" w:rsidRDefault="001E41F3">
            <w:pPr>
              <w:pStyle w:val="CRCoverPage"/>
              <w:spacing w:after="0"/>
              <w:rPr>
                <w:noProof/>
                <w:sz w:val="8"/>
                <w:szCs w:val="8"/>
              </w:rPr>
            </w:pPr>
          </w:p>
        </w:tc>
      </w:tr>
      <w:tr w:rsidR="001E41F3" w:rsidRPr="00AB2012" w14:paraId="6FA11AC9" w14:textId="77777777" w:rsidTr="00547111">
        <w:tc>
          <w:tcPr>
            <w:tcW w:w="2694" w:type="dxa"/>
            <w:gridSpan w:val="2"/>
            <w:tcBorders>
              <w:left w:val="single" w:sz="4" w:space="0" w:color="auto"/>
            </w:tcBorders>
          </w:tcPr>
          <w:p w14:paraId="218867BC" w14:textId="77777777" w:rsidR="001E41F3" w:rsidRPr="00AB2012"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Pr="00AB2012" w:rsidRDefault="001E41F3">
            <w:pPr>
              <w:pStyle w:val="CRCoverPage"/>
              <w:spacing w:after="0"/>
              <w:jc w:val="center"/>
              <w:rPr>
                <w:b/>
                <w:caps/>
                <w:noProof/>
              </w:rPr>
            </w:pPr>
            <w:r w:rsidRPr="00AB201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AB2012" w:rsidRDefault="001E41F3">
            <w:pPr>
              <w:pStyle w:val="CRCoverPage"/>
              <w:spacing w:after="0"/>
              <w:jc w:val="center"/>
              <w:rPr>
                <w:b/>
                <w:caps/>
                <w:noProof/>
              </w:rPr>
            </w:pPr>
            <w:r w:rsidRPr="00AB2012">
              <w:rPr>
                <w:b/>
                <w:caps/>
                <w:noProof/>
              </w:rPr>
              <w:t>N</w:t>
            </w:r>
          </w:p>
        </w:tc>
        <w:tc>
          <w:tcPr>
            <w:tcW w:w="2977" w:type="dxa"/>
            <w:gridSpan w:val="4"/>
          </w:tcPr>
          <w:p w14:paraId="64A9EB92" w14:textId="77777777" w:rsidR="001E41F3" w:rsidRPr="00AB2012"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Pr="00AB2012" w:rsidRDefault="001E41F3">
            <w:pPr>
              <w:pStyle w:val="CRCoverPage"/>
              <w:spacing w:after="0"/>
              <w:ind w:left="99"/>
              <w:rPr>
                <w:noProof/>
              </w:rPr>
            </w:pPr>
          </w:p>
        </w:tc>
      </w:tr>
      <w:tr w:rsidR="001E41F3" w:rsidRPr="00AB2012" w14:paraId="61717D3A" w14:textId="77777777" w:rsidTr="00547111">
        <w:tc>
          <w:tcPr>
            <w:tcW w:w="2694" w:type="dxa"/>
            <w:gridSpan w:val="2"/>
            <w:tcBorders>
              <w:left w:val="single" w:sz="4" w:space="0" w:color="auto"/>
            </w:tcBorders>
          </w:tcPr>
          <w:p w14:paraId="128D907A" w14:textId="77777777" w:rsidR="001E41F3" w:rsidRPr="00AB2012" w:rsidRDefault="001E41F3">
            <w:pPr>
              <w:pStyle w:val="CRCoverPage"/>
              <w:tabs>
                <w:tab w:val="right" w:pos="2184"/>
              </w:tabs>
              <w:spacing w:after="0"/>
              <w:rPr>
                <w:b/>
                <w:i/>
                <w:noProof/>
              </w:rPr>
            </w:pPr>
            <w:r w:rsidRPr="00AB201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AB20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2F39401A" w:rsidR="001E41F3" w:rsidRPr="00AB2012" w:rsidRDefault="002C0559">
            <w:pPr>
              <w:pStyle w:val="CRCoverPage"/>
              <w:spacing w:after="0"/>
              <w:jc w:val="center"/>
              <w:rPr>
                <w:b/>
                <w:caps/>
                <w:noProof/>
              </w:rPr>
            </w:pPr>
            <w:r w:rsidRPr="00AB2012">
              <w:rPr>
                <w:b/>
                <w:caps/>
                <w:noProof/>
              </w:rPr>
              <w:t>x</w:t>
            </w:r>
          </w:p>
        </w:tc>
        <w:tc>
          <w:tcPr>
            <w:tcW w:w="2977" w:type="dxa"/>
            <w:gridSpan w:val="4"/>
          </w:tcPr>
          <w:p w14:paraId="77ABE193" w14:textId="77777777" w:rsidR="001E41F3" w:rsidRPr="00AB2012" w:rsidRDefault="001E41F3">
            <w:pPr>
              <w:pStyle w:val="CRCoverPage"/>
              <w:tabs>
                <w:tab w:val="right" w:pos="2893"/>
              </w:tabs>
              <w:spacing w:after="0"/>
              <w:rPr>
                <w:noProof/>
              </w:rPr>
            </w:pPr>
            <w:r w:rsidRPr="00AB2012">
              <w:rPr>
                <w:noProof/>
              </w:rPr>
              <w:t xml:space="preserve"> Other core specifications</w:t>
            </w:r>
            <w:r w:rsidRPr="00AB2012">
              <w:rPr>
                <w:noProof/>
              </w:rPr>
              <w:tab/>
            </w:r>
          </w:p>
        </w:tc>
        <w:tc>
          <w:tcPr>
            <w:tcW w:w="3401" w:type="dxa"/>
            <w:gridSpan w:val="3"/>
            <w:tcBorders>
              <w:right w:val="single" w:sz="4" w:space="0" w:color="auto"/>
            </w:tcBorders>
            <w:shd w:val="pct30" w:color="FFFF00" w:fill="auto"/>
          </w:tcPr>
          <w:p w14:paraId="17F9B3C0" w14:textId="77777777" w:rsidR="001E41F3" w:rsidRPr="00AB2012" w:rsidRDefault="00145D43">
            <w:pPr>
              <w:pStyle w:val="CRCoverPage"/>
              <w:spacing w:after="0"/>
              <w:ind w:left="99"/>
              <w:rPr>
                <w:noProof/>
              </w:rPr>
            </w:pPr>
            <w:r w:rsidRPr="00AB2012">
              <w:rPr>
                <w:noProof/>
              </w:rPr>
              <w:t xml:space="preserve">TS/TR ... CR ... </w:t>
            </w:r>
          </w:p>
        </w:tc>
      </w:tr>
      <w:tr w:rsidR="001E41F3" w:rsidRPr="00AB2012" w14:paraId="02FBA7BC" w14:textId="77777777" w:rsidTr="00547111">
        <w:tc>
          <w:tcPr>
            <w:tcW w:w="2694" w:type="dxa"/>
            <w:gridSpan w:val="2"/>
            <w:tcBorders>
              <w:left w:val="single" w:sz="4" w:space="0" w:color="auto"/>
            </w:tcBorders>
          </w:tcPr>
          <w:p w14:paraId="59DE07EA" w14:textId="77777777" w:rsidR="001E41F3" w:rsidRPr="00AB2012" w:rsidRDefault="001E41F3">
            <w:pPr>
              <w:pStyle w:val="CRCoverPage"/>
              <w:spacing w:after="0"/>
              <w:rPr>
                <w:b/>
                <w:i/>
                <w:noProof/>
              </w:rPr>
            </w:pPr>
            <w:r w:rsidRPr="00AB201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AB20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425CDF84" w:rsidR="001E41F3" w:rsidRPr="00AB2012" w:rsidRDefault="002C0559">
            <w:pPr>
              <w:pStyle w:val="CRCoverPage"/>
              <w:spacing w:after="0"/>
              <w:jc w:val="center"/>
              <w:rPr>
                <w:b/>
                <w:caps/>
                <w:noProof/>
              </w:rPr>
            </w:pPr>
            <w:r w:rsidRPr="00AB2012">
              <w:rPr>
                <w:b/>
                <w:caps/>
                <w:noProof/>
              </w:rPr>
              <w:t>x</w:t>
            </w:r>
          </w:p>
        </w:tc>
        <w:tc>
          <w:tcPr>
            <w:tcW w:w="2977" w:type="dxa"/>
            <w:gridSpan w:val="4"/>
          </w:tcPr>
          <w:p w14:paraId="63B3AD4A" w14:textId="77777777" w:rsidR="001E41F3" w:rsidRPr="00AB2012" w:rsidRDefault="001E41F3">
            <w:pPr>
              <w:pStyle w:val="CRCoverPage"/>
              <w:spacing w:after="0"/>
              <w:rPr>
                <w:noProof/>
              </w:rPr>
            </w:pPr>
            <w:r w:rsidRPr="00AB2012">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Pr="00AB2012" w:rsidRDefault="00145D43">
            <w:pPr>
              <w:pStyle w:val="CRCoverPage"/>
              <w:spacing w:after="0"/>
              <w:ind w:left="99"/>
              <w:rPr>
                <w:noProof/>
              </w:rPr>
            </w:pPr>
            <w:r w:rsidRPr="00AB2012">
              <w:rPr>
                <w:noProof/>
              </w:rPr>
              <w:t xml:space="preserve">TS/TR ... CR ... </w:t>
            </w:r>
          </w:p>
        </w:tc>
      </w:tr>
      <w:tr w:rsidR="001E41F3" w:rsidRPr="00AB2012" w14:paraId="22A9DE29" w14:textId="77777777" w:rsidTr="00547111">
        <w:tc>
          <w:tcPr>
            <w:tcW w:w="2694" w:type="dxa"/>
            <w:gridSpan w:val="2"/>
            <w:tcBorders>
              <w:left w:val="single" w:sz="4" w:space="0" w:color="auto"/>
            </w:tcBorders>
          </w:tcPr>
          <w:p w14:paraId="0B5E9351" w14:textId="77777777" w:rsidR="001E41F3" w:rsidRPr="00AB2012" w:rsidRDefault="00145D43">
            <w:pPr>
              <w:pStyle w:val="CRCoverPage"/>
              <w:spacing w:after="0"/>
              <w:rPr>
                <w:b/>
                <w:i/>
                <w:noProof/>
              </w:rPr>
            </w:pPr>
            <w:r w:rsidRPr="00AB2012">
              <w:rPr>
                <w:b/>
                <w:i/>
                <w:noProof/>
              </w:rPr>
              <w:t xml:space="preserve">(show </w:t>
            </w:r>
            <w:r w:rsidR="00592D74" w:rsidRPr="00AB2012">
              <w:rPr>
                <w:b/>
                <w:i/>
                <w:noProof/>
              </w:rPr>
              <w:t xml:space="preserve">related </w:t>
            </w:r>
            <w:r w:rsidRPr="00AB2012">
              <w:rPr>
                <w:b/>
                <w:i/>
                <w:noProof/>
              </w:rPr>
              <w:t>CR</w:t>
            </w:r>
            <w:r w:rsidR="00592D74" w:rsidRPr="00AB2012">
              <w:rPr>
                <w:b/>
                <w:i/>
                <w:noProof/>
              </w:rPr>
              <w:t>s</w:t>
            </w:r>
            <w:r w:rsidRPr="00AB2012">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AB20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7FF79C06" w:rsidR="001E41F3" w:rsidRPr="00AB2012" w:rsidRDefault="002C0559">
            <w:pPr>
              <w:pStyle w:val="CRCoverPage"/>
              <w:spacing w:after="0"/>
              <w:jc w:val="center"/>
              <w:rPr>
                <w:b/>
                <w:caps/>
                <w:noProof/>
              </w:rPr>
            </w:pPr>
            <w:r w:rsidRPr="00AB2012">
              <w:rPr>
                <w:b/>
                <w:caps/>
                <w:noProof/>
              </w:rPr>
              <w:t>x</w:t>
            </w:r>
          </w:p>
        </w:tc>
        <w:tc>
          <w:tcPr>
            <w:tcW w:w="2977" w:type="dxa"/>
            <w:gridSpan w:val="4"/>
          </w:tcPr>
          <w:p w14:paraId="101074DF" w14:textId="77777777" w:rsidR="001E41F3" w:rsidRPr="00AB2012" w:rsidRDefault="001E41F3">
            <w:pPr>
              <w:pStyle w:val="CRCoverPage"/>
              <w:spacing w:after="0"/>
              <w:rPr>
                <w:noProof/>
              </w:rPr>
            </w:pPr>
            <w:r w:rsidRPr="00AB2012">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Pr="00AB2012" w:rsidRDefault="00145D43">
            <w:pPr>
              <w:pStyle w:val="CRCoverPage"/>
              <w:spacing w:after="0"/>
              <w:ind w:left="99"/>
              <w:rPr>
                <w:noProof/>
              </w:rPr>
            </w:pPr>
            <w:r w:rsidRPr="00AB2012">
              <w:rPr>
                <w:noProof/>
              </w:rPr>
              <w:t>TS</w:t>
            </w:r>
            <w:r w:rsidR="000A6394" w:rsidRPr="00AB2012">
              <w:rPr>
                <w:noProof/>
              </w:rPr>
              <w:t xml:space="preserve">/TR ... CR ... </w:t>
            </w:r>
          </w:p>
        </w:tc>
      </w:tr>
      <w:tr w:rsidR="001E41F3" w:rsidRPr="00AB2012" w14:paraId="3B24EE36" w14:textId="77777777" w:rsidTr="008863B9">
        <w:tc>
          <w:tcPr>
            <w:tcW w:w="2694" w:type="dxa"/>
            <w:gridSpan w:val="2"/>
            <w:tcBorders>
              <w:left w:val="single" w:sz="4" w:space="0" w:color="auto"/>
            </w:tcBorders>
          </w:tcPr>
          <w:p w14:paraId="69BC9479" w14:textId="77777777" w:rsidR="001E41F3" w:rsidRPr="00AB2012"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Pr="00AB2012" w:rsidRDefault="001E41F3">
            <w:pPr>
              <w:pStyle w:val="CRCoverPage"/>
              <w:spacing w:after="0"/>
              <w:rPr>
                <w:noProof/>
              </w:rPr>
            </w:pPr>
          </w:p>
        </w:tc>
      </w:tr>
      <w:tr w:rsidR="001E41F3" w:rsidRPr="00AB2012" w14:paraId="228648A7" w14:textId="77777777" w:rsidTr="008863B9">
        <w:tc>
          <w:tcPr>
            <w:tcW w:w="2694" w:type="dxa"/>
            <w:gridSpan w:val="2"/>
            <w:tcBorders>
              <w:left w:val="single" w:sz="4" w:space="0" w:color="auto"/>
              <w:bottom w:val="single" w:sz="4" w:space="0" w:color="auto"/>
            </w:tcBorders>
          </w:tcPr>
          <w:p w14:paraId="12D35747" w14:textId="77777777" w:rsidR="001E41F3" w:rsidRPr="00AB2012" w:rsidRDefault="001E41F3">
            <w:pPr>
              <w:pStyle w:val="CRCoverPage"/>
              <w:tabs>
                <w:tab w:val="right" w:pos="2184"/>
              </w:tabs>
              <w:spacing w:after="0"/>
              <w:rPr>
                <w:b/>
                <w:i/>
                <w:noProof/>
              </w:rPr>
            </w:pPr>
            <w:r w:rsidRPr="00AB2012">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AB2012" w:rsidRDefault="001E41F3">
            <w:pPr>
              <w:pStyle w:val="CRCoverPage"/>
              <w:spacing w:after="0"/>
              <w:ind w:left="100"/>
              <w:rPr>
                <w:noProof/>
              </w:rPr>
            </w:pPr>
          </w:p>
        </w:tc>
      </w:tr>
      <w:tr w:rsidR="008863B9" w:rsidRPr="00AB2012" w14:paraId="6E2C7ACF" w14:textId="77777777" w:rsidTr="008863B9">
        <w:tc>
          <w:tcPr>
            <w:tcW w:w="2694" w:type="dxa"/>
            <w:gridSpan w:val="2"/>
            <w:tcBorders>
              <w:top w:val="single" w:sz="4" w:space="0" w:color="auto"/>
              <w:bottom w:val="single" w:sz="4" w:space="0" w:color="auto"/>
            </w:tcBorders>
          </w:tcPr>
          <w:p w14:paraId="149DF986" w14:textId="77777777" w:rsidR="008863B9" w:rsidRPr="00AB2012"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AB2012" w:rsidRDefault="008863B9">
            <w:pPr>
              <w:pStyle w:val="CRCoverPage"/>
              <w:spacing w:after="0"/>
              <w:ind w:left="100"/>
              <w:rPr>
                <w:noProof/>
                <w:sz w:val="8"/>
                <w:szCs w:val="8"/>
              </w:rPr>
            </w:pPr>
          </w:p>
        </w:tc>
      </w:tr>
      <w:tr w:rsidR="008863B9" w:rsidRPr="00AB2012"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AB2012" w:rsidRDefault="008863B9">
            <w:pPr>
              <w:pStyle w:val="CRCoverPage"/>
              <w:tabs>
                <w:tab w:val="right" w:pos="2184"/>
              </w:tabs>
              <w:spacing w:after="0"/>
              <w:rPr>
                <w:b/>
                <w:i/>
                <w:noProof/>
              </w:rPr>
            </w:pPr>
            <w:r w:rsidRPr="00AB201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AB2012" w:rsidRDefault="008863B9">
            <w:pPr>
              <w:pStyle w:val="CRCoverPage"/>
              <w:spacing w:after="0"/>
              <w:ind w:left="100"/>
              <w:rPr>
                <w:noProof/>
              </w:rPr>
            </w:pPr>
          </w:p>
        </w:tc>
      </w:tr>
    </w:tbl>
    <w:p w14:paraId="717F5E0C" w14:textId="77777777" w:rsidR="001E41F3" w:rsidRPr="00AB2012" w:rsidRDefault="001E41F3">
      <w:pPr>
        <w:pStyle w:val="CRCoverPage"/>
        <w:spacing w:after="0"/>
        <w:rPr>
          <w:noProof/>
          <w:sz w:val="8"/>
          <w:szCs w:val="8"/>
        </w:rPr>
      </w:pPr>
    </w:p>
    <w:p w14:paraId="3E47E573" w14:textId="77777777" w:rsidR="001E41F3" w:rsidRPr="00AB2012" w:rsidRDefault="001E41F3">
      <w:pPr>
        <w:rPr>
          <w:noProof/>
        </w:rPr>
        <w:sectPr w:rsidR="001E41F3" w:rsidRPr="00AB2012">
          <w:headerReference w:type="even" r:id="rId11"/>
          <w:footnotePr>
            <w:numRestart w:val="eachSect"/>
          </w:footnotePr>
          <w:pgSz w:w="11907" w:h="16840" w:code="9"/>
          <w:pgMar w:top="1418" w:right="1134" w:bottom="1134" w:left="1134" w:header="680" w:footer="567" w:gutter="0"/>
          <w:cols w:space="720"/>
        </w:sectPr>
      </w:pPr>
    </w:p>
    <w:p w14:paraId="72FD1119" w14:textId="77777777" w:rsidR="00295A8E" w:rsidRPr="00AB2012" w:rsidRDefault="00295A8E" w:rsidP="00295A8E">
      <w:pPr>
        <w:pStyle w:val="NO"/>
      </w:pPr>
    </w:p>
    <w:p w14:paraId="7185F1E7" w14:textId="0F7E82D8" w:rsidR="00295A8E" w:rsidRPr="00AB2012" w:rsidRDefault="00295A8E" w:rsidP="00295A8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AB2012">
        <w:rPr>
          <w:rFonts w:ascii="Arial" w:hAnsi="Arial" w:cs="Arial"/>
          <w:color w:val="0000FF"/>
          <w:sz w:val="28"/>
          <w:szCs w:val="28"/>
        </w:rPr>
        <w:t xml:space="preserve">* * * </w:t>
      </w:r>
      <w:r>
        <w:rPr>
          <w:rFonts w:ascii="Arial" w:hAnsi="Arial" w:cs="Arial"/>
          <w:color w:val="0000FF"/>
          <w:sz w:val="28"/>
          <w:szCs w:val="28"/>
        </w:rPr>
        <w:t>First</w:t>
      </w:r>
      <w:r w:rsidRPr="00AB2012">
        <w:rPr>
          <w:rFonts w:ascii="Arial" w:hAnsi="Arial" w:cs="Arial"/>
          <w:color w:val="0000FF"/>
          <w:sz w:val="28"/>
          <w:szCs w:val="28"/>
        </w:rPr>
        <w:t xml:space="preserve"> change * * *</w:t>
      </w:r>
    </w:p>
    <w:p w14:paraId="5AE3D1FC" w14:textId="77777777" w:rsidR="0015147C" w:rsidRDefault="0015147C" w:rsidP="0015147C">
      <w:pPr>
        <w:pStyle w:val="Heading5"/>
        <w:rPr>
          <w:lang w:eastAsia="zh-CN"/>
        </w:rPr>
      </w:pPr>
      <w:bookmarkStart w:id="1" w:name="_Toc59263630"/>
      <w:r>
        <w:rPr>
          <w:lang w:eastAsia="zh-CN"/>
        </w:rPr>
        <w:t>7.5</w:t>
      </w:r>
      <w:r>
        <w:t>.2.</w:t>
      </w:r>
      <w:r>
        <w:rPr>
          <w:lang w:eastAsia="zh-CN"/>
        </w:rPr>
        <w:t>4.3</w:t>
      </w:r>
      <w:r>
        <w:tab/>
      </w:r>
      <w:r>
        <w:rPr>
          <w:rFonts w:hint="eastAsia"/>
          <w:lang w:eastAsia="zh-CN"/>
        </w:rPr>
        <w:t>Procedure</w:t>
      </w:r>
      <w:r>
        <w:rPr>
          <w:lang w:eastAsia="zh-CN"/>
        </w:rPr>
        <w:t xml:space="preserve"> with interconnection between MCData systems</w:t>
      </w:r>
      <w:bookmarkEnd w:id="1"/>
    </w:p>
    <w:p w14:paraId="70FB8823" w14:textId="77777777" w:rsidR="0015147C" w:rsidRPr="0052003A" w:rsidRDefault="0015147C" w:rsidP="0015147C">
      <w:pPr>
        <w:rPr>
          <w:lang w:eastAsia="zh-CN"/>
        </w:rPr>
      </w:pPr>
      <w:r w:rsidRPr="0052003A">
        <w:rPr>
          <w:lang w:eastAsia="zh-CN"/>
        </w:rPr>
        <w:t>The procedure</w:t>
      </w:r>
      <w:r>
        <w:rPr>
          <w:lang w:eastAsia="zh-CN"/>
        </w:rPr>
        <w:t xml:space="preserve"> in figure 7.5.2.4.3-1 describes</w:t>
      </w:r>
      <w:r w:rsidRPr="00055C00">
        <w:rPr>
          <w:lang w:eastAsia="zh-CN"/>
        </w:rPr>
        <w:t xml:space="preserve"> the case where a MCData user initiat</w:t>
      </w:r>
      <w:r>
        <w:rPr>
          <w:lang w:eastAsia="zh-CN"/>
        </w:rPr>
        <w:t>es a</w:t>
      </w:r>
      <w:r w:rsidRPr="00055C00">
        <w:rPr>
          <w:lang w:eastAsia="zh-CN"/>
        </w:rPr>
        <w:t xml:space="preserve"> </w:t>
      </w:r>
      <w:r>
        <w:rPr>
          <w:lang w:eastAsia="zh-CN"/>
        </w:rPr>
        <w:t>one-to-one</w:t>
      </w:r>
      <w:r w:rsidRPr="00055C00">
        <w:rPr>
          <w:lang w:eastAsia="zh-CN"/>
        </w:rPr>
        <w:t xml:space="preserve"> data communication for sending</w:t>
      </w:r>
      <w:r>
        <w:rPr>
          <w:lang w:eastAsia="zh-CN"/>
        </w:rPr>
        <w:t xml:space="preserve"> a</w:t>
      </w:r>
      <w:r w:rsidRPr="00055C00">
        <w:rPr>
          <w:lang w:eastAsia="zh-CN"/>
        </w:rPr>
        <w:t xml:space="preserve"> file to </w:t>
      </w:r>
      <w:r>
        <w:rPr>
          <w:lang w:eastAsia="zh-CN"/>
        </w:rPr>
        <w:t>an</w:t>
      </w:r>
      <w:r w:rsidRPr="00055C00">
        <w:rPr>
          <w:lang w:eastAsia="zh-CN"/>
        </w:rPr>
        <w:t>other MCData user</w:t>
      </w:r>
      <w:r>
        <w:rPr>
          <w:lang w:eastAsia="zh-CN"/>
        </w:rPr>
        <w:t xml:space="preserve"> where that other MCData user is receiving MCData service on a partner MCData system, and where interconnection is in use between the two MCData systems</w:t>
      </w:r>
      <w:r w:rsidRPr="00055C00">
        <w:rPr>
          <w:lang w:eastAsia="zh-CN"/>
        </w:rPr>
        <w:t>.</w:t>
      </w:r>
      <w:r>
        <w:rPr>
          <w:lang w:eastAsia="zh-CN"/>
        </w:rPr>
        <w:t xml:space="preserve"> In this procedure, the file has not previously been downloaded in the partner MC system.</w:t>
      </w:r>
    </w:p>
    <w:p w14:paraId="7CA28D83" w14:textId="77777777" w:rsidR="0015147C" w:rsidRDefault="0015147C" w:rsidP="0015147C">
      <w:r>
        <w:t>Pre-conditions:</w:t>
      </w:r>
    </w:p>
    <w:p w14:paraId="031BE2E3" w14:textId="77777777" w:rsidR="0015147C" w:rsidRDefault="0015147C" w:rsidP="0015147C">
      <w:pPr>
        <w:pStyle w:val="B1"/>
      </w:pPr>
      <w:r>
        <w:t>1.</w:t>
      </w:r>
      <w:r>
        <w:tab/>
      </w:r>
      <w:r w:rsidRPr="00055C00">
        <w:t xml:space="preserve">The MCData users on the MCData client 1 and the MCData client 2 are already </w:t>
      </w:r>
      <w:r>
        <w:t>service authorized and</w:t>
      </w:r>
      <w:r w:rsidRPr="00055C00">
        <w:t xml:space="preserve"> receiving MCData service.</w:t>
      </w:r>
      <w:r>
        <w:t xml:space="preserve"> MCData client 1 is receiving service on its primary MCData system, and MCData client 2 is receiving MCData service in the partner MCData system of MCData client 1.</w:t>
      </w:r>
    </w:p>
    <w:p w14:paraId="5FDBE186" w14:textId="77777777" w:rsidR="0015147C" w:rsidRDefault="0015147C" w:rsidP="0015147C">
      <w:pPr>
        <w:pStyle w:val="B1"/>
      </w:pPr>
      <w:r>
        <w:t>2.</w:t>
      </w:r>
      <w:r>
        <w:tab/>
        <w:t>The file to be distributed has been uploaded to the media storage function on the MCData content server in the primary MCData system of MCData client 1 using the procedures defined in subclause 7.5</w:t>
      </w:r>
      <w:r w:rsidRPr="002B60C5">
        <w:t>.2.</w:t>
      </w:r>
      <w:r>
        <w:t>2.</w:t>
      </w:r>
    </w:p>
    <w:p w14:paraId="1167C154" w14:textId="77777777" w:rsidR="0015147C" w:rsidRDefault="0015147C" w:rsidP="0015147C">
      <w:pPr>
        <w:pStyle w:val="B1"/>
      </w:pPr>
      <w:r>
        <w:t>3.</w:t>
      </w:r>
      <w:r>
        <w:tab/>
        <w:t>There is a service agreement between the primary and partner MCData systems to allow files to be shared between MCData content servers in the two systems.</w:t>
      </w:r>
      <w:r w:rsidRPr="00E82F69">
        <w:t xml:space="preserve"> </w:t>
      </w:r>
    </w:p>
    <w:p w14:paraId="5470705B" w14:textId="1086BFC6" w:rsidR="0015147C" w:rsidRDefault="0015147C" w:rsidP="0015147C">
      <w:pPr>
        <w:pStyle w:val="B1"/>
      </w:pPr>
      <w:r>
        <w:t>4.</w:t>
      </w:r>
      <w:r>
        <w:tab/>
      </w:r>
      <w:del w:id="2" w:author="CamiloS_Ericsson" w:date="2021-02-24T18:02:00Z">
        <w:r w:rsidDel="0015147C">
          <w:delText>Optionally, t</w:delText>
        </w:r>
      </w:del>
      <w:ins w:id="3" w:author="CamiloS_Ericsson" w:date="2021-02-24T18:02:00Z">
        <w:r>
          <w:t>T</w:t>
        </w:r>
      </w:ins>
      <w:r>
        <w:t>he MCData client may have an activated functional alias to be used.</w:t>
      </w:r>
    </w:p>
    <w:p w14:paraId="78933FC7" w14:textId="3B1BFD15" w:rsidR="0015147C" w:rsidRDefault="0015147C" w:rsidP="0015147C">
      <w:pPr>
        <w:pStyle w:val="B1"/>
        <w:rPr>
          <w:ins w:id="4" w:author="CamiloS_Ericsson_rev1" w:date="2021-03-05T11:41:00Z"/>
        </w:rPr>
      </w:pPr>
      <w:r>
        <w:t>5.</w:t>
      </w:r>
      <w:r>
        <w:tab/>
        <w:t>The MCData server may have subscribed to the MCData functional alias controlling server within the MC system for functional alias activation/de-activation updates.</w:t>
      </w:r>
    </w:p>
    <w:p w14:paraId="23E48847" w14:textId="5CD6FE80" w:rsidR="00CC48FF" w:rsidRDefault="00CC48FF" w:rsidP="00CC48FF">
      <w:pPr>
        <w:pStyle w:val="B1"/>
        <w:rPr>
          <w:ins w:id="5" w:author="CamiloS_Ericsson_rev1" w:date="2021-03-05T11:41:00Z"/>
        </w:rPr>
      </w:pPr>
      <w:ins w:id="6" w:author="CamiloS_Ericsson_rev1" w:date="2021-03-05T11:41:00Z">
        <w:r>
          <w:t>6</w:t>
        </w:r>
        <w:r>
          <w:t>.</w:t>
        </w:r>
        <w:r>
          <w:tab/>
        </w:r>
        <w:r w:rsidRPr="00C538A5">
          <w:t>The MCData clien</w:t>
        </w:r>
        <w:r>
          <w:t>t</w:t>
        </w:r>
        <w:r>
          <w:t xml:space="preserve"> 2 </w:t>
        </w:r>
        <w:r w:rsidRPr="00C538A5">
          <w:t>know</w:t>
        </w:r>
        <w:r>
          <w:t>s its</w:t>
        </w:r>
        <w:r w:rsidRPr="00C538A5">
          <w:t xml:space="preserve"> IP address</w:t>
        </w:r>
        <w:r>
          <w:t>/</w:t>
        </w:r>
        <w:r w:rsidRPr="00C538A5">
          <w:t>port</w:t>
        </w:r>
        <w:r>
          <w:t xml:space="preserve"> to be</w:t>
        </w:r>
        <w:r w:rsidRPr="00C538A5">
          <w:t xml:space="preserve"> used </w:t>
        </w:r>
        <w:r>
          <w:t xml:space="preserve">for the file download as well as the URI or IP address/port of </w:t>
        </w:r>
        <w:r w:rsidRPr="00C538A5">
          <w:t>the target MCData content server</w:t>
        </w:r>
        <w:r>
          <w:t>.</w:t>
        </w:r>
      </w:ins>
    </w:p>
    <w:p w14:paraId="3BC8DD74" w14:textId="1B576869" w:rsidR="00CC48FF" w:rsidRDefault="00CC48FF" w:rsidP="00CC48FF">
      <w:pPr>
        <w:pStyle w:val="B1"/>
      </w:pPr>
      <w:ins w:id="7" w:author="CamiloS_Ericsson_rev1" w:date="2021-03-05T11:41:00Z">
        <w:r>
          <w:t>NOTE 1:</w:t>
        </w:r>
        <w:r>
          <w:tab/>
          <w:t>How the MCData client know</w:t>
        </w:r>
      </w:ins>
      <w:ins w:id="8" w:author="CamiloS_Ericsson_rev1" w:date="2021-03-05T11:42:00Z">
        <w:r>
          <w:t>s</w:t>
        </w:r>
      </w:ins>
      <w:ins w:id="9" w:author="CamiloS_Ericsson_rev1" w:date="2021-03-05T11:41:00Z">
        <w:r>
          <w:t xml:space="preserve"> the IP address and port to be used for the file download is implementation specific and out of the scope of this specification.</w:t>
        </w:r>
      </w:ins>
    </w:p>
    <w:p w14:paraId="4402A4A3" w14:textId="2F566DE5" w:rsidR="0015147C" w:rsidRDefault="0015147C" w:rsidP="0015147C">
      <w:pPr>
        <w:pStyle w:val="TH"/>
      </w:pPr>
      <w:del w:id="10" w:author="CamiloS_Ericsson" w:date="2021-02-24T18:01:00Z">
        <w:r w:rsidDel="0015147C">
          <w:object w:dxaOrig="10961" w:dyaOrig="7761" w14:anchorId="7B3FD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0.5pt;height:387pt" o:ole="">
              <v:imagedata r:id="rId12" o:title=""/>
            </v:shape>
            <o:OLEObject Type="Embed" ProgID="Visio.Drawing.11" ShapeID="_x0000_i1025" DrawAspect="Content" ObjectID="_1676450521" r:id="rId13"/>
          </w:object>
        </w:r>
      </w:del>
      <w:ins w:id="11" w:author="CamiloS_Ericsson" w:date="2021-02-24T18:02:00Z">
        <w:r>
          <w:object w:dxaOrig="10231" w:dyaOrig="10631" w14:anchorId="21C2AE14">
            <v:shape id="_x0000_i1026" type="#_x0000_t75" style="width:511.5pt;height:531.5pt" o:ole="">
              <v:imagedata r:id="rId14" o:title=""/>
            </v:shape>
            <o:OLEObject Type="Embed" ProgID="Visio.Drawing.11" ShapeID="_x0000_i1026" DrawAspect="Content" ObjectID="_1676450522" r:id="rId15"/>
          </w:object>
        </w:r>
      </w:ins>
    </w:p>
    <w:p w14:paraId="3472D80F" w14:textId="77777777" w:rsidR="0015147C" w:rsidRDefault="0015147C" w:rsidP="0015147C">
      <w:pPr>
        <w:pStyle w:val="TF"/>
      </w:pPr>
      <w:r>
        <w:t>Figure 7.5</w:t>
      </w:r>
      <w:r w:rsidRPr="00A92C50">
        <w:t>.2.</w:t>
      </w:r>
      <w:r>
        <w:t>4.3</w:t>
      </w:r>
      <w:r w:rsidRPr="00A92C50">
        <w:t>-1</w:t>
      </w:r>
      <w:r>
        <w:t xml:space="preserve">: </w:t>
      </w:r>
      <w:r w:rsidRPr="004E007B">
        <w:t xml:space="preserve">One-to-one </w:t>
      </w:r>
      <w:r w:rsidRPr="004E007B">
        <w:rPr>
          <w:lang w:eastAsia="zh-CN"/>
        </w:rPr>
        <w:t>file distribution using HTTP</w:t>
      </w:r>
      <w:r>
        <w:rPr>
          <w:lang w:eastAsia="zh-CN"/>
        </w:rPr>
        <w:t xml:space="preserve"> with interconnection</w:t>
      </w:r>
    </w:p>
    <w:p w14:paraId="34D77EEF" w14:textId="77777777" w:rsidR="0015147C" w:rsidRDefault="0015147C" w:rsidP="0015147C">
      <w:pPr>
        <w:pStyle w:val="B1"/>
      </w:pPr>
      <w:r>
        <w:t>1.</w:t>
      </w:r>
      <w:r>
        <w:tab/>
      </w:r>
      <w:r w:rsidRPr="00055C00">
        <w:t>The user at the MCData client 1 initiate</w:t>
      </w:r>
      <w:r>
        <w:t>s</w:t>
      </w:r>
      <w:r w:rsidRPr="00055C00">
        <w:t xml:space="preserve"> a file distribution request to </w:t>
      </w:r>
      <w:r>
        <w:t>the MCData user at MCData client 2</w:t>
      </w:r>
      <w:r w:rsidRPr="00055C00">
        <w:t>.</w:t>
      </w:r>
    </w:p>
    <w:p w14:paraId="4A2D553D" w14:textId="00B20747" w:rsidR="0015147C" w:rsidRDefault="0015147C" w:rsidP="0015147C">
      <w:pPr>
        <w:pStyle w:val="B1"/>
      </w:pPr>
      <w:r>
        <w:t>2.</w:t>
      </w:r>
      <w:r>
        <w:tab/>
      </w:r>
      <w:r w:rsidRPr="00092ACA">
        <w:t>MCData client 1 sends a</w:t>
      </w:r>
      <w:r>
        <w:t>n</w:t>
      </w:r>
      <w:r w:rsidRPr="00092ACA">
        <w:t xml:space="preserve"> MCData FD request towards the </w:t>
      </w:r>
      <w:r>
        <w:t xml:space="preserve">primary </w:t>
      </w:r>
      <w:r w:rsidRPr="00092ACA">
        <w:t xml:space="preserve">MCData server. The MCData FD request contains </w:t>
      </w:r>
      <w:r>
        <w:t xml:space="preserve">content </w:t>
      </w:r>
      <w:r w:rsidRPr="00092ACA">
        <w:t xml:space="preserve">payload in the form of </w:t>
      </w:r>
      <w:r>
        <w:t>a f</w:t>
      </w:r>
      <w:r w:rsidRPr="00092ACA">
        <w:t xml:space="preserve">ile URL </w:t>
      </w:r>
      <w:r>
        <w:t xml:space="preserve">with the necessary access authorization information </w:t>
      </w:r>
      <w:r w:rsidRPr="00092ACA">
        <w:t xml:space="preserve">and may contain the file metadata information. </w:t>
      </w:r>
      <w:r>
        <w:t>The MCData</w:t>
      </w:r>
      <w:r w:rsidRPr="003E311A">
        <w:t xml:space="preserve"> </w:t>
      </w:r>
      <w:r>
        <w:t>FD request indicates the target MCData user for the one-to-one data communication</w:t>
      </w:r>
      <w:r w:rsidRPr="00BF574F">
        <w:t>.</w:t>
      </w:r>
      <w:r>
        <w:t xml:space="preserve"> </w:t>
      </w:r>
      <w:r w:rsidRPr="00092ACA">
        <w:t xml:space="preserve">The MCData FD request contains </w:t>
      </w:r>
      <w:r>
        <w:t xml:space="preserve">a </w:t>
      </w:r>
      <w:r w:rsidRPr="00092ACA">
        <w:t xml:space="preserve">conversation identifier for message thread indication. If </w:t>
      </w:r>
      <w:r>
        <w:t xml:space="preserve">the </w:t>
      </w:r>
      <w:r w:rsidRPr="00092ACA">
        <w:t xml:space="preserve">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then </w:t>
      </w:r>
      <w:r>
        <w:t xml:space="preserve">the </w:t>
      </w:r>
      <w:r w:rsidRPr="00092ACA">
        <w:t xml:space="preserve">MCData FD request contains </w:t>
      </w:r>
      <w:r>
        <w:t xml:space="preserve">the </w:t>
      </w:r>
      <w:r w:rsidRPr="00092ACA">
        <w:t>mandatory download indication. The MCData FD request may contain</w:t>
      </w:r>
      <w:r>
        <w:t xml:space="preserve"> a request for a</w:t>
      </w:r>
      <w:r w:rsidRPr="00092ACA">
        <w:t xml:space="preserve"> 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r w:rsidRPr="00E82F69">
        <w:t xml:space="preserve"> </w:t>
      </w:r>
      <w:ins w:id="12" w:author="CamiloS_Ericsson" w:date="2021-02-24T18:03:00Z">
        <w:r>
          <w:t xml:space="preserve">The </w:t>
        </w:r>
      </w:ins>
      <w:r>
        <w:t>MCData user at MCData client 1 may include a functional alias within the FD data transfer and may address the target MCData client 2 using a functional alias.</w:t>
      </w:r>
    </w:p>
    <w:p w14:paraId="482BEAC3" w14:textId="48CDD994" w:rsidR="0015147C" w:rsidRDefault="0015147C" w:rsidP="0015147C">
      <w:pPr>
        <w:pStyle w:val="B1"/>
        <w:rPr>
          <w:ins w:id="13" w:author="CamiloS_Ericsson" w:date="2021-02-24T18:03:00Z"/>
        </w:rPr>
      </w:pPr>
      <w:r>
        <w:lastRenderedPageBreak/>
        <w:t>3.</w:t>
      </w:r>
      <w:r>
        <w:tab/>
      </w:r>
      <w:r w:rsidRPr="00092ACA">
        <w:t xml:space="preserve">MCData server checks whether the MCData user at MCData client 1 is authorized to send </w:t>
      </w:r>
      <w:r>
        <w:t xml:space="preserve">the </w:t>
      </w:r>
      <w:r w:rsidRPr="00092ACA">
        <w:t>MCData FD request</w:t>
      </w:r>
      <w:r>
        <w:t xml:space="preserve"> and that the size of the file is below maximum data size for FD from the service configuration</w:t>
      </w:r>
      <w:r w:rsidRPr="00092ACA">
        <w:t>.</w:t>
      </w:r>
      <w:r>
        <w:t xml:space="preserve"> MCData server verifies whether the provided functional alias of MCData client 1, if present, can be used and has been activated for the user.</w:t>
      </w:r>
    </w:p>
    <w:p w14:paraId="1C20D1BE" w14:textId="70C2753D" w:rsidR="0015147C" w:rsidRDefault="0015147C" w:rsidP="0015147C">
      <w:pPr>
        <w:pStyle w:val="B1"/>
      </w:pPr>
      <w:ins w:id="14" w:author="CamiloS_Ericsson" w:date="2021-02-24T18:04:00Z">
        <w:r>
          <w:t>4.</w:t>
        </w:r>
        <w:r>
          <w:tab/>
          <w:t>T</w:t>
        </w:r>
        <w:r w:rsidRPr="009A7098">
          <w:t xml:space="preserve">he MCData server </w:t>
        </w:r>
        <w:r>
          <w:t xml:space="preserve">may </w:t>
        </w:r>
        <w:r w:rsidRPr="009A7098">
          <w:t>verif</w:t>
        </w:r>
        <w:r>
          <w:t>y</w:t>
        </w:r>
        <w:r w:rsidRPr="009A7098">
          <w:t xml:space="preserve"> </w:t>
        </w:r>
        <w:r>
          <w:t>whether</w:t>
        </w:r>
        <w:r w:rsidRPr="009A7098">
          <w:t xml:space="preserve"> the corresponding file is </w:t>
        </w:r>
        <w:r>
          <w:t>available</w:t>
        </w:r>
        <w:r w:rsidRPr="009A7098">
          <w:t xml:space="preserve"> in the MCData content server over the MCData-FD-5 reference point using the received file URL in the MCData FD request</w:t>
        </w:r>
        <w:r>
          <w:t>. If the MCData server identifies that the corresponding file is not available in the MCData content server, the MCData server provides a response to the MCData client 1 indicating that the file distribution request cannot proceed due to the unavailability of the file in the MCData content server.</w:t>
        </w:r>
      </w:ins>
    </w:p>
    <w:p w14:paraId="57DA205E" w14:textId="628BE743" w:rsidR="0015147C" w:rsidRDefault="0015147C" w:rsidP="0015147C">
      <w:pPr>
        <w:pStyle w:val="B1"/>
      </w:pPr>
      <w:ins w:id="15" w:author="CamiloS_Ericsson" w:date="2021-02-24T18:04:00Z">
        <w:r>
          <w:t>5</w:t>
        </w:r>
      </w:ins>
      <w:del w:id="16" w:author="CamiloS_Ericsson" w:date="2021-02-24T18:04:00Z">
        <w:r w:rsidDel="0015147C">
          <w:delText>4</w:delText>
        </w:r>
      </w:del>
      <w:r>
        <w:t>.</w:t>
      </w:r>
      <w:r>
        <w:tab/>
        <w:t xml:space="preserve">The </w:t>
      </w:r>
      <w:r w:rsidRPr="00092ACA">
        <w:t xml:space="preserve">MCData server </w:t>
      </w:r>
      <w:r>
        <w:t xml:space="preserve">in the primary MCData system </w:t>
      </w:r>
      <w:r w:rsidRPr="00092ACA">
        <w:t xml:space="preserve">initiates the MCData FD request towards the </w:t>
      </w:r>
      <w:r>
        <w:t>MCData server in the partner MCData system, which contains the URL of the file which is stored in the primary MCData content server</w:t>
      </w:r>
      <w:r w:rsidRPr="00092ACA">
        <w:t>.</w:t>
      </w:r>
      <w:r>
        <w:t xml:space="preserve"> The request includes the necessary access authorization information as MCData client 2 will retrieve the file while receiving service in the partner MCData system.</w:t>
      </w:r>
    </w:p>
    <w:p w14:paraId="661894B5" w14:textId="19F94DC4" w:rsidR="0015147C" w:rsidRDefault="0015147C" w:rsidP="0015147C">
      <w:pPr>
        <w:pStyle w:val="NO"/>
      </w:pPr>
      <w:r>
        <w:t>NOTE </w:t>
      </w:r>
      <w:ins w:id="17" w:author="CamiloS_Ericsson_rev1" w:date="2021-03-05T11:43:00Z">
        <w:r w:rsidR="00CC48FF">
          <w:t>2</w:t>
        </w:r>
      </w:ins>
      <w:del w:id="18" w:author="CamiloS_Ericsson_rev1" w:date="2021-03-05T11:43:00Z">
        <w:r w:rsidDel="00CC48FF">
          <w:delText>1</w:delText>
        </w:r>
      </w:del>
      <w:r>
        <w:t>:</w:t>
      </w:r>
      <w:r>
        <w:tab/>
        <w:t>The contents of and mechanisms to use the authorization information are outside the scope of the present document.</w:t>
      </w:r>
      <w:r w:rsidRPr="00E82F69">
        <w:t xml:space="preserve"> </w:t>
      </w:r>
    </w:p>
    <w:p w14:paraId="580DC66F" w14:textId="0C290936" w:rsidR="0015147C" w:rsidRPr="003D16C1" w:rsidRDefault="0015147C" w:rsidP="0015147C">
      <w:pPr>
        <w:pStyle w:val="NO"/>
        <w:rPr>
          <w:lang w:val="en-US"/>
        </w:rPr>
      </w:pPr>
      <w:r>
        <w:rPr>
          <w:lang w:val="en-US"/>
        </w:rPr>
        <w:t>NOTE </w:t>
      </w:r>
      <w:ins w:id="19" w:author="CamiloS_Ericsson_rev1" w:date="2021-03-05T11:43:00Z">
        <w:r w:rsidR="00CC48FF">
          <w:rPr>
            <w:lang w:val="en-US"/>
          </w:rPr>
          <w:t>3</w:t>
        </w:r>
      </w:ins>
      <w:del w:id="20" w:author="CamiloS_Ericsson_rev1" w:date="2021-03-05T11:43:00Z">
        <w:r w:rsidDel="00CC48FF">
          <w:rPr>
            <w:lang w:val="en-US"/>
          </w:rPr>
          <w:delText>2</w:delText>
        </w:r>
      </w:del>
      <w:r>
        <w:rPr>
          <w:lang w:val="en-US"/>
        </w:rPr>
        <w:t>:</w:t>
      </w:r>
      <w:r>
        <w:rPr>
          <w:lang w:val="en-US"/>
        </w:rPr>
        <w:tab/>
        <w:t>With the use of the functional alias for addressing the target MCData clients, the partner MCData system is to be determined by the primary MCData system.</w:t>
      </w:r>
    </w:p>
    <w:p w14:paraId="238272A2" w14:textId="2A23D7AE" w:rsidR="0015147C" w:rsidRDefault="008D4827" w:rsidP="0015147C">
      <w:pPr>
        <w:pStyle w:val="B1"/>
      </w:pPr>
      <w:ins w:id="21" w:author="CamiloS_Ericsson" w:date="2021-02-24T18:06:00Z">
        <w:r>
          <w:t>6</w:t>
        </w:r>
      </w:ins>
      <w:del w:id="22" w:author="CamiloS_Ericsson" w:date="2021-02-24T18:06:00Z">
        <w:r w:rsidR="0015147C" w:rsidDel="008D4827">
          <w:delText>5</w:delText>
        </w:r>
      </w:del>
      <w:r w:rsidR="0015147C">
        <w:t>.</w:t>
      </w:r>
      <w:r w:rsidR="0015147C">
        <w:tab/>
        <w:t>If functional alias is used to address that target MCData user, the MCData server in the partner MCData system resolves the MCData IDs of the functional alias. The resulting list contains all associated MCData IDs/MCData users that may share this functional alias. The MCData server in the partner MCData system now checks which MCData users have FD capabilities and which are authorized to receive a file</w:t>
      </w:r>
      <w:r w:rsidR="0015147C">
        <w:rPr>
          <w:lang w:val="en-US"/>
        </w:rPr>
        <w:t xml:space="preserve">. </w:t>
      </w:r>
      <w:r w:rsidR="0015147C">
        <w:t>The partner MCData server sends</w:t>
      </w:r>
      <w:r w:rsidR="0015147C" w:rsidRPr="00092ACA">
        <w:t xml:space="preserve"> the MCData FD request to </w:t>
      </w:r>
      <w:r w:rsidR="0015147C">
        <w:t xml:space="preserve">the MCData users determined. </w:t>
      </w:r>
      <w:bookmarkStart w:id="23" w:name="_Hlk35501827"/>
      <w:r w:rsidR="0015147C" w:rsidRPr="00157767">
        <w:t xml:space="preserve">The file URL being provided </w:t>
      </w:r>
      <w:r w:rsidR="0015147C">
        <w:t xml:space="preserve">in MCData FD request </w:t>
      </w:r>
      <w:r w:rsidR="0015147C">
        <w:rPr>
          <w:noProof/>
        </w:rPr>
        <w:t>to the MCData users determined</w:t>
      </w:r>
      <w:r w:rsidR="0015147C" w:rsidRPr="00157767">
        <w:t xml:space="preserve"> is prepended with server URI of the partner MCData content server, such that the URL identifies a file location in the partner MCData content server.</w:t>
      </w:r>
      <w:bookmarkEnd w:id="23"/>
      <w:ins w:id="24" w:author="CamiloS_Ericsson" w:date="2021-02-24T18:17:00Z">
        <w:r w:rsidR="0099762B">
          <w:t xml:space="preserve"> The partner MCData server</w:t>
        </w:r>
        <w:r w:rsidR="0099762B" w:rsidRPr="009F2363">
          <w:t xml:space="preserve"> </w:t>
        </w:r>
        <w:r w:rsidR="0099762B">
          <w:t>also includes a file download completed report indication within the request if it was not already requested by the MCData client 1.</w:t>
        </w:r>
      </w:ins>
    </w:p>
    <w:p w14:paraId="5E747050" w14:textId="1D530827" w:rsidR="0015147C" w:rsidRDefault="0015147C" w:rsidP="0015147C">
      <w:pPr>
        <w:pStyle w:val="NO"/>
      </w:pPr>
      <w:r>
        <w:rPr>
          <w:lang w:val="en-US"/>
        </w:rPr>
        <w:t>NOTE </w:t>
      </w:r>
      <w:ins w:id="25" w:author="CamiloS_Ericsson_rev1" w:date="2021-03-05T11:43:00Z">
        <w:r w:rsidR="00CC48FF">
          <w:rPr>
            <w:lang w:val="en-US"/>
          </w:rPr>
          <w:t>4</w:t>
        </w:r>
      </w:ins>
      <w:del w:id="26" w:author="CamiloS_Ericsson_rev1" w:date="2021-03-05T11:43:00Z">
        <w:r w:rsidDel="00CC48FF">
          <w:rPr>
            <w:lang w:val="en-US"/>
          </w:rPr>
          <w:delText>3</w:delText>
        </w:r>
      </w:del>
      <w:r>
        <w:rPr>
          <w:lang w:val="en-US"/>
        </w:rPr>
        <w:t>:</w:t>
      </w:r>
      <w:r>
        <w:rPr>
          <w:lang w:val="en-US"/>
        </w:rPr>
        <w:tab/>
        <w:t>Determination of the target MCData client is based on the associated MCData IDs that share a functional alias and other criteria.</w:t>
      </w:r>
    </w:p>
    <w:p w14:paraId="3405A77F" w14:textId="24255565" w:rsidR="0015147C" w:rsidRDefault="008D4827" w:rsidP="0015147C">
      <w:pPr>
        <w:pStyle w:val="B1"/>
      </w:pPr>
      <w:ins w:id="27" w:author="CamiloS_Ericsson" w:date="2021-02-24T18:06:00Z">
        <w:r>
          <w:t>7</w:t>
        </w:r>
      </w:ins>
      <w:del w:id="28" w:author="CamiloS_Ericsson" w:date="2021-02-24T18:06:00Z">
        <w:r w:rsidR="0015147C" w:rsidDel="008D4827">
          <w:delText>6</w:delText>
        </w:r>
      </w:del>
      <w:r w:rsidR="0015147C">
        <w:t>.</w:t>
      </w:r>
      <w:r w:rsidR="0015147C">
        <w:tab/>
      </w:r>
      <w:r w:rsidR="0015147C" w:rsidRPr="00092ACA">
        <w:t xml:space="preserve">The receiving MCData client 2 </w:t>
      </w:r>
      <w:r w:rsidR="0015147C">
        <w:t xml:space="preserve">may </w:t>
      </w:r>
      <w:r w:rsidR="0015147C" w:rsidRPr="00092ACA">
        <w:t>notif</w:t>
      </w:r>
      <w:r w:rsidR="0015147C">
        <w:t>y</w:t>
      </w:r>
      <w:r w:rsidR="0015147C" w:rsidRPr="00092ACA">
        <w:t xml:space="preserve"> the user about the incoming MCData FD request (including file metadata</w:t>
      </w:r>
      <w:r w:rsidR="0015147C">
        <w:t>,</w:t>
      </w:r>
      <w:r w:rsidR="0015147C" w:rsidRPr="00092ACA">
        <w:t xml:space="preserve"> if present) which may be either </w:t>
      </w:r>
      <w:r w:rsidR="0015147C">
        <w:t>accepted,</w:t>
      </w:r>
      <w:r w:rsidR="0015147C" w:rsidRPr="00092ACA">
        <w:t xml:space="preserve"> rejected or ignored.</w:t>
      </w:r>
    </w:p>
    <w:p w14:paraId="57F78555" w14:textId="15F659F4" w:rsidR="0015147C" w:rsidRDefault="008D4827" w:rsidP="0015147C">
      <w:pPr>
        <w:pStyle w:val="B1"/>
        <w:rPr>
          <w:ins w:id="29" w:author="CamiloS_Ericsson" w:date="2021-02-24T18:07:00Z"/>
        </w:rPr>
      </w:pPr>
      <w:ins w:id="30" w:author="CamiloS_Ericsson" w:date="2021-02-24T18:06:00Z">
        <w:r>
          <w:t>8</w:t>
        </w:r>
      </w:ins>
      <w:del w:id="31" w:author="CamiloS_Ericsson" w:date="2021-02-24T18:06:00Z">
        <w:r w:rsidR="0015147C" w:rsidDel="008D4827">
          <w:delText>7</w:delText>
        </w:r>
      </w:del>
      <w:r w:rsidR="0015147C">
        <w:t>.</w:t>
      </w:r>
      <w:r w:rsidR="0015147C">
        <w:tab/>
      </w:r>
      <w:r w:rsidR="0015147C" w:rsidRPr="00092ACA">
        <w:t xml:space="preserve">MCData user 2 </w:t>
      </w:r>
      <w:r w:rsidR="0015147C">
        <w:t xml:space="preserve">may </w:t>
      </w:r>
      <w:r w:rsidR="0015147C" w:rsidRPr="00092ACA">
        <w:t xml:space="preserve">provide a response (accept or reject) </w:t>
      </w:r>
      <w:r w:rsidR="0015147C">
        <w:t xml:space="preserve">or not (ignore) </w:t>
      </w:r>
      <w:r w:rsidR="0015147C" w:rsidRPr="00092ACA">
        <w:t xml:space="preserve">to the notification, then MCData client 2 sends the MCData FD response to the </w:t>
      </w:r>
      <w:r w:rsidR="0015147C">
        <w:t xml:space="preserve">partner </w:t>
      </w:r>
      <w:r w:rsidR="0015147C" w:rsidRPr="00092ACA">
        <w:t xml:space="preserve">MCData server. </w:t>
      </w:r>
      <w:r w:rsidR="0015147C">
        <w:t xml:space="preserve">MCData client 2 automatically sends an accepted MCData FD response when the </w:t>
      </w:r>
      <w:del w:id="32" w:author="CamiloS_Ericsson" w:date="2021-02-24T18:07:00Z">
        <w:r w:rsidR="0015147C" w:rsidDel="008D4827">
          <w:delText xml:space="preserve">incoming </w:delText>
        </w:r>
      </w:del>
      <w:ins w:id="33" w:author="CamiloS_Ericsson" w:date="2021-02-24T18:07:00Z">
        <w:r>
          <w:t xml:space="preserve">received </w:t>
        </w:r>
      </w:ins>
      <w:r w:rsidR="0015147C">
        <w:t>request includes mandatory download indication.</w:t>
      </w:r>
      <w:ins w:id="34" w:author="CamiloS_Ericsson" w:date="2021-02-24T18:07:00Z">
        <w:r>
          <w:t xml:space="preserve"> If the MCData client 2 provides an accepted response, it includes information to be used for the file download by the MCData client (indicating IP address and port) and the target MCData content server (indicating the associated URI or IP address, and port).</w:t>
        </w:r>
      </w:ins>
    </w:p>
    <w:p w14:paraId="26E5A1F6" w14:textId="5B8E60AF" w:rsidR="008D4827" w:rsidRDefault="008D4827" w:rsidP="0015147C">
      <w:pPr>
        <w:pStyle w:val="B1"/>
      </w:pPr>
      <w:ins w:id="35" w:author="CamiloS_Ericsson" w:date="2021-02-24T18:08:00Z">
        <w:r>
          <w:t>9</w:t>
        </w:r>
      </w:ins>
      <w:ins w:id="36" w:author="CamiloS_Ericsson" w:date="2021-02-24T18:07:00Z">
        <w:r>
          <w:t>.</w:t>
        </w:r>
        <w:r>
          <w:tab/>
          <w:t>T</w:t>
        </w:r>
        <w:r w:rsidRPr="00727BF2">
          <w:t>he</w:t>
        </w:r>
      </w:ins>
      <w:ins w:id="37" w:author="CamiloS_Ericsson" w:date="2021-02-24T18:08:00Z">
        <w:r>
          <w:t xml:space="preserve"> partner</w:t>
        </w:r>
      </w:ins>
      <w:ins w:id="38" w:author="CamiloS_Ericsson" w:date="2021-02-24T18:07:00Z">
        <w:r w:rsidRPr="00727BF2">
          <w:t xml:space="preserve"> MCData server sends a request to the 3GPP system for the allocation of network resources with the required QoS for the corresponding file </w:t>
        </w:r>
        <w:r>
          <w:t>down</w:t>
        </w:r>
        <w:r w:rsidRPr="00727BF2">
          <w:t xml:space="preserve">load communication between the </w:t>
        </w:r>
        <w:r>
          <w:t xml:space="preserve">respective </w:t>
        </w:r>
        <w:r w:rsidRPr="00727BF2">
          <w:t xml:space="preserve">MCData client and the </w:t>
        </w:r>
      </w:ins>
      <w:ins w:id="39" w:author="CamiloS_Ericsson" w:date="2021-02-24T18:13:00Z">
        <w:r>
          <w:t xml:space="preserve">partner </w:t>
        </w:r>
      </w:ins>
      <w:ins w:id="40" w:author="CamiloS_Ericsson" w:date="2021-02-24T18:07:00Z">
        <w:r w:rsidRPr="00727BF2">
          <w:t>MCData content server</w:t>
        </w:r>
        <w:r>
          <w:t xml:space="preserve"> (step</w:t>
        </w:r>
      </w:ins>
      <w:ins w:id="41" w:author="CamiloS_Ericsson" w:date="2021-02-24T18:14:00Z">
        <w:r>
          <w:t>s 12 and</w:t>
        </w:r>
      </w:ins>
      <w:ins w:id="42" w:author="CamiloS_Ericsson" w:date="2021-02-24T18:07:00Z">
        <w:r>
          <w:t> 1</w:t>
        </w:r>
      </w:ins>
      <w:ins w:id="43" w:author="CamiloS_Ericsson" w:date="2021-02-24T18:13:00Z">
        <w:r>
          <w:t>5</w:t>
        </w:r>
      </w:ins>
      <w:ins w:id="44" w:author="CamiloS_Ericsson" w:date="2021-02-24T18:07:00Z">
        <w:r>
          <w:t>)</w:t>
        </w:r>
        <w:r w:rsidRPr="00727BF2">
          <w:t xml:space="preserve">. For that, the </w:t>
        </w:r>
      </w:ins>
      <w:ins w:id="45" w:author="CamiloS_Ericsson" w:date="2021-02-24T18:08:00Z">
        <w:r>
          <w:t xml:space="preserve">partner </w:t>
        </w:r>
      </w:ins>
      <w:ins w:id="46" w:author="CamiloS_Ericsson" w:date="2021-02-24T18:07:00Z">
        <w:r w:rsidRPr="00727BF2">
          <w:t>MCData server performs policy and charging control (PCC) procedures, e.g., over the Rx reference point as described in 3GPP TS 23.203 [14] for the case of an EPS system.</w:t>
        </w:r>
      </w:ins>
    </w:p>
    <w:p w14:paraId="4DC2F1AF" w14:textId="3C5EC7DE" w:rsidR="0015147C" w:rsidRDefault="008D4827" w:rsidP="0015147C">
      <w:pPr>
        <w:pStyle w:val="B1"/>
      </w:pPr>
      <w:ins w:id="47" w:author="CamiloS_Ericsson" w:date="2021-02-24T18:08:00Z">
        <w:r>
          <w:t>10</w:t>
        </w:r>
      </w:ins>
      <w:del w:id="48" w:author="CamiloS_Ericsson" w:date="2021-02-24T18:08:00Z">
        <w:r w:rsidR="0015147C" w:rsidDel="008D4827">
          <w:delText>8</w:delText>
        </w:r>
      </w:del>
      <w:r w:rsidR="0015147C">
        <w:t>.</w:t>
      </w:r>
      <w:r w:rsidR="0015147C">
        <w:tab/>
      </w:r>
      <w:r w:rsidR="0015147C" w:rsidRPr="00092ACA">
        <w:t xml:space="preserve">The </w:t>
      </w:r>
      <w:r w:rsidR="0015147C">
        <w:t xml:space="preserve">partner </w:t>
      </w:r>
      <w:r w:rsidR="0015147C" w:rsidRPr="00092ACA">
        <w:t>MCData server</w:t>
      </w:r>
      <w:r w:rsidR="0015147C">
        <w:t xml:space="preserve"> forwards</w:t>
      </w:r>
      <w:r w:rsidR="0015147C" w:rsidRPr="00092ACA">
        <w:t xml:space="preserve"> the MCData FD response to the </w:t>
      </w:r>
      <w:r w:rsidR="0015147C">
        <w:t>MCData server in the primary MCData system.</w:t>
      </w:r>
      <w:ins w:id="49" w:author="CamiloS_Ericsson" w:date="2021-02-24T18:09:00Z">
        <w:r>
          <w:t xml:space="preserve"> The partner MCData server removes,</w:t>
        </w:r>
        <w:r w:rsidRPr="007107C4">
          <w:t xml:space="preserve"> </w:t>
        </w:r>
        <w:r>
          <w:t xml:space="preserve">if present in the received </w:t>
        </w:r>
        <w:r w:rsidRPr="00092ACA">
          <w:t>MCData FD response</w:t>
        </w:r>
        <w:r>
          <w:t xml:space="preserve">, the information associated to the </w:t>
        </w:r>
        <w:r w:rsidRPr="00044B77">
          <w:t xml:space="preserve">MCData client </w:t>
        </w:r>
        <w:r>
          <w:t>2 (e.g. IP address, and port)</w:t>
        </w:r>
        <w:r w:rsidRPr="00044B77">
          <w:t xml:space="preserve">, </w:t>
        </w:r>
        <w:r>
          <w:t xml:space="preserve">and </w:t>
        </w:r>
        <w:r w:rsidRPr="00044B77">
          <w:t>the target MCData content server (</w:t>
        </w:r>
        <w:r>
          <w:t xml:space="preserve">e.g. </w:t>
        </w:r>
        <w:r w:rsidRPr="00044B77">
          <w:t xml:space="preserve">URI or IP address, </w:t>
        </w:r>
        <w:r>
          <w:t xml:space="preserve">and </w:t>
        </w:r>
        <w:r w:rsidRPr="00044B77">
          <w:t>port).</w:t>
        </w:r>
      </w:ins>
    </w:p>
    <w:p w14:paraId="4ABE9E51" w14:textId="5C7F9FF4" w:rsidR="0015147C" w:rsidRDefault="008D4827" w:rsidP="0015147C">
      <w:pPr>
        <w:pStyle w:val="B1"/>
      </w:pPr>
      <w:ins w:id="50" w:author="CamiloS_Ericsson" w:date="2021-02-24T18:09:00Z">
        <w:r>
          <w:t>1</w:t>
        </w:r>
      </w:ins>
      <w:ins w:id="51" w:author="CamiloS_Ericsson" w:date="2021-02-24T18:10:00Z">
        <w:r>
          <w:t>1</w:t>
        </w:r>
      </w:ins>
      <w:del w:id="52" w:author="CamiloS_Ericsson" w:date="2021-02-24T18:09:00Z">
        <w:r w:rsidR="0015147C" w:rsidDel="008D4827">
          <w:delText>9</w:delText>
        </w:r>
      </w:del>
      <w:r w:rsidR="0015147C">
        <w:t>.</w:t>
      </w:r>
      <w:r w:rsidR="0015147C">
        <w:tab/>
      </w:r>
      <w:r w:rsidR="0015147C" w:rsidRPr="00092ACA">
        <w:t xml:space="preserve">The </w:t>
      </w:r>
      <w:r w:rsidR="0015147C">
        <w:t xml:space="preserve">primary </w:t>
      </w:r>
      <w:r w:rsidR="0015147C" w:rsidRPr="00092ACA">
        <w:t>MCData server</w:t>
      </w:r>
      <w:r w:rsidR="0015147C">
        <w:t xml:space="preserve"> forwards</w:t>
      </w:r>
      <w:r w:rsidR="0015147C" w:rsidRPr="00092ACA">
        <w:t xml:space="preserve"> the MCData FD response to </w:t>
      </w:r>
      <w:r w:rsidR="0015147C">
        <w:t>MCData client 1.</w:t>
      </w:r>
    </w:p>
    <w:p w14:paraId="0DCC57CE" w14:textId="4C684DB7" w:rsidR="0015147C" w:rsidRDefault="0015147C" w:rsidP="0015147C">
      <w:pPr>
        <w:pStyle w:val="B1"/>
      </w:pPr>
      <w:r>
        <w:t>1</w:t>
      </w:r>
      <w:ins w:id="53" w:author="CamiloS_Ericsson" w:date="2021-02-24T18:10:00Z">
        <w:r w:rsidR="008D4827">
          <w:t>2</w:t>
        </w:r>
      </w:ins>
      <w:del w:id="54" w:author="CamiloS_Ericsson" w:date="2021-02-24T18:09:00Z">
        <w:r w:rsidDel="008D4827">
          <w:delText>0</w:delText>
        </w:r>
      </w:del>
      <w:r>
        <w:t>.</w:t>
      </w:r>
      <w:r>
        <w:tab/>
        <w:t>MCData client 2 requests the file from the partner MCData content server.</w:t>
      </w:r>
    </w:p>
    <w:p w14:paraId="73512D29" w14:textId="156C881A" w:rsidR="0015147C" w:rsidRDefault="0015147C" w:rsidP="0015147C">
      <w:pPr>
        <w:pStyle w:val="NO"/>
      </w:pPr>
      <w:r>
        <w:t>NOTE </w:t>
      </w:r>
      <w:ins w:id="55" w:author="CamiloS_Ericsson_rev1" w:date="2021-03-05T11:43:00Z">
        <w:r w:rsidR="00CC48FF">
          <w:t>5</w:t>
        </w:r>
      </w:ins>
      <w:del w:id="56" w:author="CamiloS_Ericsson_rev1" w:date="2021-03-05T11:43:00Z">
        <w:r w:rsidDel="00CC48FF">
          <w:delText>4</w:delText>
        </w:r>
      </w:del>
      <w:r>
        <w:t>:</w:t>
      </w:r>
      <w:r>
        <w:tab/>
        <w:t>Step 1</w:t>
      </w:r>
      <w:ins w:id="57" w:author="CamiloS_Ericsson" w:date="2021-02-24T18:11:00Z">
        <w:r w:rsidR="008D4827">
          <w:t>2</w:t>
        </w:r>
      </w:ins>
      <w:del w:id="58" w:author="CamiloS_Ericsson" w:date="2021-02-24T18:11:00Z">
        <w:r w:rsidDel="008D4827">
          <w:delText>0</w:delText>
        </w:r>
      </w:del>
      <w:r>
        <w:t xml:space="preserve"> may occur any time after step </w:t>
      </w:r>
      <w:ins w:id="59" w:author="CamiloS_Ericsson" w:date="2021-02-24T18:11:00Z">
        <w:r w:rsidR="008D4827">
          <w:t>8</w:t>
        </w:r>
      </w:ins>
      <w:del w:id="60" w:author="CamiloS_Ericsson" w:date="2021-02-24T18:11:00Z">
        <w:r w:rsidDel="008D4827">
          <w:delText>7</w:delText>
        </w:r>
      </w:del>
      <w:r>
        <w:t xml:space="preserve">, before or after steps </w:t>
      </w:r>
      <w:ins w:id="61" w:author="CamiloS_Ericsson" w:date="2021-02-24T18:11:00Z">
        <w:r w:rsidR="008D4827">
          <w:t>10</w:t>
        </w:r>
      </w:ins>
      <w:del w:id="62" w:author="CamiloS_Ericsson" w:date="2021-02-24T18:11:00Z">
        <w:r w:rsidDel="008D4827">
          <w:delText>8</w:delText>
        </w:r>
      </w:del>
      <w:r>
        <w:t xml:space="preserve"> and </w:t>
      </w:r>
      <w:ins w:id="63" w:author="CamiloS_Ericsson" w:date="2021-02-24T18:11:00Z">
        <w:r w:rsidR="008D4827">
          <w:t>11</w:t>
        </w:r>
      </w:ins>
      <w:del w:id="64" w:author="CamiloS_Ericsson" w:date="2021-02-24T18:11:00Z">
        <w:r w:rsidDel="008D4827">
          <w:delText>9</w:delText>
        </w:r>
      </w:del>
      <w:r>
        <w:t>.</w:t>
      </w:r>
    </w:p>
    <w:p w14:paraId="0C3E67FF" w14:textId="3A1AF096" w:rsidR="0015147C" w:rsidRDefault="0015147C" w:rsidP="0015147C">
      <w:pPr>
        <w:pStyle w:val="B1"/>
      </w:pPr>
      <w:r>
        <w:t>1</w:t>
      </w:r>
      <w:ins w:id="65" w:author="CamiloS_Ericsson" w:date="2021-02-24T18:12:00Z">
        <w:r w:rsidR="008D4827">
          <w:t>3</w:t>
        </w:r>
      </w:ins>
      <w:del w:id="66" w:author="CamiloS_Ericsson" w:date="2021-02-24T18:12:00Z">
        <w:r w:rsidDel="008D4827">
          <w:delText>1</w:delText>
        </w:r>
      </w:del>
      <w:r>
        <w:t>.</w:t>
      </w:r>
      <w:r>
        <w:tab/>
        <w:t xml:space="preserve">The partner MCData content server checks whether the file is stored locally, and if this is not the case, sends an MCData file retrieve request to the primary MCData content server. The MCData file retrieve request </w:t>
      </w:r>
      <w:r>
        <w:lastRenderedPageBreak/>
        <w:t>contains the URL of the file location in the primary MCData system, generated by removing the prepended local path from the requested URL.</w:t>
      </w:r>
    </w:p>
    <w:p w14:paraId="51285CE7" w14:textId="7FAE0F4E" w:rsidR="0015147C" w:rsidRDefault="0015147C" w:rsidP="0015147C">
      <w:pPr>
        <w:pStyle w:val="NO"/>
      </w:pPr>
      <w:r>
        <w:t>NOTE </w:t>
      </w:r>
      <w:ins w:id="67" w:author="CamiloS_Ericsson_rev1" w:date="2021-03-05T11:44:00Z">
        <w:r w:rsidR="00CC48FF">
          <w:t>6</w:t>
        </w:r>
      </w:ins>
      <w:del w:id="68" w:author="CamiloS_Ericsson_rev1" w:date="2021-03-05T11:44:00Z">
        <w:r w:rsidDel="00CC48FF">
          <w:delText>5</w:delText>
        </w:r>
      </w:del>
      <w:r>
        <w:t>:</w:t>
      </w:r>
      <w:r>
        <w:tab/>
        <w:t>The means of proving authorization for the request is outside the scope of the present document.</w:t>
      </w:r>
    </w:p>
    <w:p w14:paraId="1480FDC3" w14:textId="368C7486" w:rsidR="0015147C" w:rsidRDefault="0015147C" w:rsidP="0015147C">
      <w:pPr>
        <w:pStyle w:val="B1"/>
      </w:pPr>
      <w:r>
        <w:t>1</w:t>
      </w:r>
      <w:ins w:id="69" w:author="CamiloS_Ericsson" w:date="2021-02-24T18:12:00Z">
        <w:r w:rsidR="008D4827">
          <w:t>4</w:t>
        </w:r>
      </w:ins>
      <w:del w:id="70" w:author="CamiloS_Ericsson" w:date="2021-02-24T18:12:00Z">
        <w:r w:rsidDel="008D4827">
          <w:delText>2</w:delText>
        </w:r>
      </w:del>
      <w:r>
        <w:t>.</w:t>
      </w:r>
      <w:r>
        <w:tab/>
        <w:t>The primary MCData content server responds to the partner MCData content server with an MCData file retrieve response which contains the content of the file to be retrieved. File metadata may include the lifetime of the file. The primary MCData content server records that the file has been sent to the indicated partner MCData system.</w:t>
      </w:r>
    </w:p>
    <w:p w14:paraId="3393CE46" w14:textId="538E1693" w:rsidR="0015147C" w:rsidRDefault="0015147C" w:rsidP="0015147C">
      <w:pPr>
        <w:pStyle w:val="NO"/>
      </w:pPr>
      <w:r>
        <w:rPr>
          <w:noProof/>
        </w:rPr>
        <w:t>NOTE </w:t>
      </w:r>
      <w:ins w:id="71" w:author="CamiloS_Ericsson_rev1" w:date="2021-03-05T11:44:00Z">
        <w:r w:rsidR="00CC48FF">
          <w:rPr>
            <w:noProof/>
          </w:rPr>
          <w:t>7</w:t>
        </w:r>
      </w:ins>
      <w:del w:id="72" w:author="CamiloS_Ericsson_rev1" w:date="2021-03-05T11:44:00Z">
        <w:r w:rsidDel="00CC48FF">
          <w:rPr>
            <w:noProof/>
          </w:rPr>
          <w:delText>6</w:delText>
        </w:r>
      </w:del>
      <w:r>
        <w:rPr>
          <w:noProof/>
        </w:rPr>
        <w:t>:</w:t>
      </w:r>
      <w:r>
        <w:rPr>
          <w:noProof/>
        </w:rPr>
        <w:tab/>
        <w:t>The partner MCData content server may store the local copy of the file in case future requests arise until the expiry time sent from primary MCData system for the file is reached or until a request is received to delete the file.</w:t>
      </w:r>
    </w:p>
    <w:p w14:paraId="485D2241" w14:textId="455EFDD7" w:rsidR="0015147C" w:rsidRDefault="0015147C" w:rsidP="0015147C">
      <w:pPr>
        <w:pStyle w:val="B1"/>
      </w:pPr>
      <w:r>
        <w:t>1</w:t>
      </w:r>
      <w:ins w:id="73" w:author="CamiloS_Ericsson" w:date="2021-02-24T18:12:00Z">
        <w:r w:rsidR="008D4827">
          <w:t>5</w:t>
        </w:r>
      </w:ins>
      <w:del w:id="74" w:author="CamiloS_Ericsson" w:date="2021-02-24T18:12:00Z">
        <w:r w:rsidDel="008D4827">
          <w:delText>3</w:delText>
        </w:r>
      </w:del>
      <w:r>
        <w:t>.</w:t>
      </w:r>
      <w:r>
        <w:tab/>
        <w:t>The partner MCData content server sends the file to MCData client 2 in the MCData download data response.</w:t>
      </w:r>
      <w:r w:rsidRPr="0074147C">
        <w:t xml:space="preserve"> </w:t>
      </w:r>
      <w:r w:rsidRPr="00092ACA">
        <w:t>MCData client 2 records file download complete</w:t>
      </w:r>
      <w:r>
        <w:t>d</w:t>
      </w:r>
      <w:r w:rsidRPr="00092ACA">
        <w:t xml:space="preserve"> and notifies MCData user 2.</w:t>
      </w:r>
    </w:p>
    <w:p w14:paraId="37F7F4C0" w14:textId="3C1609C6" w:rsidR="0015147C" w:rsidRDefault="0015147C" w:rsidP="0015147C">
      <w:pPr>
        <w:pStyle w:val="B1"/>
      </w:pPr>
      <w:r>
        <w:t>1</w:t>
      </w:r>
      <w:ins w:id="75" w:author="CamiloS_Ericsson" w:date="2021-02-24T18:18:00Z">
        <w:r w:rsidR="0099762B">
          <w:t>6</w:t>
        </w:r>
      </w:ins>
      <w:del w:id="76" w:author="CamiloS_Ericsson" w:date="2021-02-24T18:18:00Z">
        <w:r w:rsidDel="0099762B">
          <w:delText>4</w:delText>
        </w:r>
      </w:del>
      <w:r>
        <w:t>.</w:t>
      </w:r>
      <w:r>
        <w:tab/>
      </w:r>
      <w:r w:rsidRPr="00092ACA">
        <w:t xml:space="preserve">MCData client 2 </w:t>
      </w:r>
      <w:del w:id="77" w:author="CamiloS_Ericsson" w:date="2021-02-24T18:15:00Z">
        <w:r w:rsidRPr="00092ACA" w:rsidDel="00251664">
          <w:delText xml:space="preserve">initiates </w:delText>
        </w:r>
      </w:del>
      <w:ins w:id="78" w:author="CamiloS_Ericsson" w:date="2021-02-24T18:15:00Z">
        <w:r w:rsidR="00251664">
          <w:t>provides</w:t>
        </w:r>
        <w:r w:rsidR="00251664" w:rsidRPr="00092ACA">
          <w:t xml:space="preserve"> </w:t>
        </w:r>
      </w:ins>
      <w:r w:rsidRPr="00092ACA">
        <w:t>a</w:t>
      </w:r>
      <w:r>
        <w:t>n</w:t>
      </w:r>
      <w:r w:rsidRPr="00092ACA">
        <w:t xml:space="preserve"> MCData download </w:t>
      </w:r>
      <w:r>
        <w:t>complete</w:t>
      </w:r>
      <w:r w:rsidRPr="00092ACA">
        <w:t xml:space="preserve"> </w:t>
      </w:r>
      <w:r>
        <w:t>report</w:t>
      </w:r>
      <w:r w:rsidRPr="00092ACA">
        <w:t xml:space="preserve"> </w:t>
      </w:r>
      <w:ins w:id="79" w:author="CamiloS_Ericsson" w:date="2021-02-24T18:15:00Z">
        <w:r w:rsidR="0099762B">
          <w:t>to the part</w:t>
        </w:r>
      </w:ins>
      <w:ins w:id="80" w:author="CamiloS_Ericsson" w:date="2021-02-24T18:16:00Z">
        <w:r w:rsidR="0099762B">
          <w:t>ner</w:t>
        </w:r>
      </w:ins>
      <w:ins w:id="81" w:author="CamiloS_Ericsson" w:date="2021-02-24T18:15:00Z">
        <w:r w:rsidR="0099762B">
          <w:t xml:space="preserve"> MCData server </w:t>
        </w:r>
      </w:ins>
      <w:r w:rsidRPr="00092ACA">
        <w:t xml:space="preserve">for </w:t>
      </w:r>
      <w:r>
        <w:t xml:space="preserve">reporting </w:t>
      </w:r>
      <w:r w:rsidRPr="00092ACA">
        <w:t xml:space="preserve">file download </w:t>
      </w:r>
      <w:r>
        <w:t>completed</w:t>
      </w:r>
      <w:ins w:id="82" w:author="CamiloS_Ericsson" w:date="2021-02-24T18:16:00Z">
        <w:r w:rsidR="0099762B">
          <w:t>.</w:t>
        </w:r>
      </w:ins>
      <w:del w:id="83" w:author="CamiloS_Ericsson" w:date="2021-02-24T18:16:00Z">
        <w:r w:rsidDel="0099762B">
          <w:delText xml:space="preserve">, if this was </w:delText>
        </w:r>
        <w:r w:rsidRPr="00092ACA" w:rsidDel="0099762B">
          <w:delText xml:space="preserve">requested </w:delText>
        </w:r>
        <w:r w:rsidDel="0099762B">
          <w:delText>by the user at MCData client 1 in the initial MCData FD request</w:delText>
        </w:r>
      </w:del>
      <w:r>
        <w:t>.</w:t>
      </w:r>
    </w:p>
    <w:p w14:paraId="3E753B1F" w14:textId="3481C96C" w:rsidR="0015147C" w:rsidRDefault="0015147C" w:rsidP="0015147C">
      <w:pPr>
        <w:pStyle w:val="B1"/>
      </w:pPr>
      <w:r>
        <w:t>1</w:t>
      </w:r>
      <w:ins w:id="84" w:author="CamiloS_Ericsson" w:date="2021-02-24T18:18:00Z">
        <w:r w:rsidR="0099762B">
          <w:t>7</w:t>
        </w:r>
      </w:ins>
      <w:del w:id="85" w:author="CamiloS_Ericsson" w:date="2021-02-24T18:18:00Z">
        <w:r w:rsidDel="0099762B">
          <w:delText>5</w:delText>
        </w:r>
      </w:del>
      <w:r>
        <w:t>.</w:t>
      </w:r>
      <w:r>
        <w:tab/>
        <w:t>The MCData download complete report is sent to the primary MCData server.</w:t>
      </w:r>
      <w:r w:rsidRPr="000D3349">
        <w:t xml:space="preserve"> </w:t>
      </w:r>
      <w:r>
        <w:t xml:space="preserve">The partner </w:t>
      </w:r>
      <w:r w:rsidRPr="00092ACA">
        <w:t xml:space="preserve">MCData server </w:t>
      </w:r>
      <w:r>
        <w:t xml:space="preserve">may store the download complete report </w:t>
      </w:r>
      <w:r w:rsidRPr="00092ACA">
        <w:t xml:space="preserve">for download history interrogation from authorized </w:t>
      </w:r>
      <w:r>
        <w:t xml:space="preserve">MCData </w:t>
      </w:r>
      <w:r w:rsidRPr="00092ACA">
        <w:t>users</w:t>
      </w:r>
      <w:r>
        <w:t xml:space="preserve"> in the partner MCData system</w:t>
      </w:r>
      <w:r w:rsidRPr="00092ACA">
        <w:t>.</w:t>
      </w:r>
    </w:p>
    <w:p w14:paraId="3269F824" w14:textId="65322943" w:rsidR="0015147C" w:rsidRDefault="0015147C" w:rsidP="0015147C">
      <w:pPr>
        <w:pStyle w:val="B1"/>
        <w:rPr>
          <w:ins w:id="86" w:author="CamiloS_Ericsson" w:date="2021-02-24T18:19:00Z"/>
        </w:rPr>
      </w:pPr>
      <w:r>
        <w:t>1</w:t>
      </w:r>
      <w:ins w:id="87" w:author="CamiloS_Ericsson" w:date="2021-02-24T18:18:00Z">
        <w:r w:rsidR="0099762B">
          <w:t>8</w:t>
        </w:r>
      </w:ins>
      <w:del w:id="88" w:author="CamiloS_Ericsson" w:date="2021-02-24T18:18:00Z">
        <w:r w:rsidDel="0099762B">
          <w:delText>6</w:delText>
        </w:r>
      </w:del>
      <w:r>
        <w:t>.</w:t>
      </w:r>
      <w:r>
        <w:tab/>
        <w:t xml:space="preserve">The </w:t>
      </w:r>
      <w:r w:rsidRPr="00092ACA">
        <w:t xml:space="preserve">MCData download </w:t>
      </w:r>
      <w:r>
        <w:t>completed</w:t>
      </w:r>
      <w:r w:rsidRPr="00092ACA">
        <w:t xml:space="preserve"> </w:t>
      </w:r>
      <w:r>
        <w:t>report</w:t>
      </w:r>
      <w:r w:rsidRPr="00092ACA">
        <w:t xml:space="preserve"> is sent by the </w:t>
      </w:r>
      <w:r>
        <w:t xml:space="preserve">primary </w:t>
      </w:r>
      <w:r w:rsidRPr="00092ACA">
        <w:t>MCData server</w:t>
      </w:r>
      <w:r>
        <w:t xml:space="preserve"> </w:t>
      </w:r>
      <w:r w:rsidRPr="00092ACA">
        <w:t xml:space="preserve">to </w:t>
      </w:r>
      <w:r>
        <w:t xml:space="preserve">the MCData </w:t>
      </w:r>
      <w:r w:rsidRPr="00092ACA">
        <w:t>user at MCData client 1</w:t>
      </w:r>
      <w:ins w:id="89" w:author="CamiloS_Ericsson" w:date="2021-02-24T18:19:00Z">
        <w:r w:rsidR="0099762B">
          <w:t>, if requested by the MCData client 1</w:t>
        </w:r>
      </w:ins>
      <w:r w:rsidRPr="00092ACA">
        <w:t>.</w:t>
      </w:r>
      <w:r>
        <w:t xml:space="preserve"> </w:t>
      </w:r>
      <w:r w:rsidRPr="00092ACA">
        <w:t xml:space="preserve">The MCData file download </w:t>
      </w:r>
      <w:r>
        <w:t xml:space="preserve">completed </w:t>
      </w:r>
      <w:r w:rsidRPr="00092ACA">
        <w:t xml:space="preserve">report from MCData user may be stored by the </w:t>
      </w:r>
      <w:r>
        <w:t xml:space="preserve">primary </w:t>
      </w:r>
      <w:r w:rsidRPr="00092ACA">
        <w:t xml:space="preserve">MCData server for download history interrogation from authorized </w:t>
      </w:r>
      <w:r>
        <w:t xml:space="preserve">MCData </w:t>
      </w:r>
      <w:r w:rsidRPr="00092ACA">
        <w:t>users</w:t>
      </w:r>
      <w:r>
        <w:t xml:space="preserve"> in the primary MCData system</w:t>
      </w:r>
      <w:r w:rsidRPr="00092ACA">
        <w:t>.</w:t>
      </w:r>
    </w:p>
    <w:p w14:paraId="1F0A13E7" w14:textId="5C7A5E10" w:rsidR="0099762B" w:rsidRDefault="0099762B" w:rsidP="0099762B">
      <w:pPr>
        <w:pStyle w:val="B1"/>
        <w:rPr>
          <w:ins w:id="90" w:author="CamiloS_Ericsson" w:date="2021-02-24T18:19:00Z"/>
        </w:rPr>
      </w:pPr>
      <w:ins w:id="91" w:author="CamiloS_Ericsson" w:date="2021-02-24T18:19:00Z">
        <w:r>
          <w:t>19.</w:t>
        </w:r>
        <w:r>
          <w:tab/>
          <w:t xml:space="preserve">Based on the received MCData download completed report, the </w:t>
        </w:r>
      </w:ins>
      <w:ins w:id="92" w:author="CamiloS_Ericsson" w:date="2021-02-24T18:20:00Z">
        <w:r>
          <w:t xml:space="preserve">partner </w:t>
        </w:r>
      </w:ins>
      <w:ins w:id="93" w:author="CamiloS_Ericsson" w:date="2021-02-24T18:19:00Z">
        <w:r>
          <w:t>MCData server requests to the 3GPP system to release the network resources allocated for the corresponding file download.</w:t>
        </w:r>
      </w:ins>
    </w:p>
    <w:p w14:paraId="428FFFB7" w14:textId="111186E3" w:rsidR="00437C3D" w:rsidRDefault="0099762B" w:rsidP="0099762B">
      <w:pPr>
        <w:pStyle w:val="NO"/>
      </w:pPr>
      <w:ins w:id="94" w:author="CamiloS_Ericsson" w:date="2021-02-24T18:19:00Z">
        <w:r>
          <w:t xml:space="preserve">NOTE </w:t>
        </w:r>
      </w:ins>
      <w:ins w:id="95" w:author="CamiloS_Ericsson_rev1" w:date="2021-03-05T11:44:00Z">
        <w:r w:rsidR="00CC48FF">
          <w:t>8</w:t>
        </w:r>
      </w:ins>
      <w:ins w:id="96" w:author="CamiloS_Ericsson" w:date="2021-02-24T18:19:00Z">
        <w:r>
          <w:t>:</w:t>
        </w:r>
        <w:r>
          <w:tab/>
          <w:t>Step 1</w:t>
        </w:r>
      </w:ins>
      <w:ins w:id="97" w:author="CamiloS_Ericsson" w:date="2021-02-24T18:20:00Z">
        <w:r>
          <w:t>9</w:t>
        </w:r>
      </w:ins>
      <w:ins w:id="98" w:author="CamiloS_Ericsson" w:date="2021-02-24T18:19:00Z">
        <w:r>
          <w:t xml:space="preserve"> can occur at any time following step 1</w:t>
        </w:r>
      </w:ins>
      <w:ins w:id="99" w:author="CamiloS_Ericsson" w:date="2021-02-24T18:20:00Z">
        <w:r>
          <w:t>6</w:t>
        </w:r>
      </w:ins>
      <w:ins w:id="100" w:author="CamiloS_Ericsson" w:date="2021-02-24T18:19:00Z">
        <w:r>
          <w:t>.</w:t>
        </w:r>
      </w:ins>
    </w:p>
    <w:p w14:paraId="0669CD1F" w14:textId="77777777" w:rsidR="0099762B" w:rsidRDefault="0099762B" w:rsidP="0099762B">
      <w:pPr>
        <w:rPr>
          <w:lang w:eastAsia="zh-CN"/>
        </w:rPr>
      </w:pPr>
    </w:p>
    <w:sectPr w:rsidR="0099762B"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7F8357" w14:textId="77777777" w:rsidR="002118C3" w:rsidRDefault="002118C3">
      <w:r>
        <w:separator/>
      </w:r>
    </w:p>
  </w:endnote>
  <w:endnote w:type="continuationSeparator" w:id="0">
    <w:p w14:paraId="5F567331" w14:textId="77777777" w:rsidR="002118C3" w:rsidRDefault="002118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CB1031" w14:textId="77777777" w:rsidR="002118C3" w:rsidRDefault="002118C3">
      <w:r>
        <w:separator/>
      </w:r>
    </w:p>
  </w:footnote>
  <w:footnote w:type="continuationSeparator" w:id="0">
    <w:p w14:paraId="0951C12A" w14:textId="77777777" w:rsidR="002118C3" w:rsidRDefault="002118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ABA258"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miloS_Ericsson">
    <w15:presenceInfo w15:providerId="None" w15:userId="CamiloS_Ericsson"/>
  </w15:person>
  <w15:person w15:author="CamiloS_Ericsson_rev1">
    <w15:presenceInfo w15:providerId="None" w15:userId="CamiloS_Ericsson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788"/>
    <w:rsid w:val="00022E4A"/>
    <w:rsid w:val="00037610"/>
    <w:rsid w:val="00063A53"/>
    <w:rsid w:val="00074B37"/>
    <w:rsid w:val="000A6394"/>
    <w:rsid w:val="000B7FED"/>
    <w:rsid w:val="000C038A"/>
    <w:rsid w:val="000C6598"/>
    <w:rsid w:val="000E2154"/>
    <w:rsid w:val="00145D43"/>
    <w:rsid w:val="0015147C"/>
    <w:rsid w:val="00162667"/>
    <w:rsid w:val="001720F5"/>
    <w:rsid w:val="00177368"/>
    <w:rsid w:val="00177807"/>
    <w:rsid w:val="00191E95"/>
    <w:rsid w:val="00192C46"/>
    <w:rsid w:val="001A08B3"/>
    <w:rsid w:val="001A7B60"/>
    <w:rsid w:val="001B52F0"/>
    <w:rsid w:val="001B7A65"/>
    <w:rsid w:val="001E41F3"/>
    <w:rsid w:val="002118C3"/>
    <w:rsid w:val="00217AE4"/>
    <w:rsid w:val="00232589"/>
    <w:rsid w:val="002512AA"/>
    <w:rsid w:val="00251664"/>
    <w:rsid w:val="0025457C"/>
    <w:rsid w:val="0026004D"/>
    <w:rsid w:val="00262E01"/>
    <w:rsid w:val="002640DD"/>
    <w:rsid w:val="00275B9A"/>
    <w:rsid w:val="00275D12"/>
    <w:rsid w:val="00284FEB"/>
    <w:rsid w:val="002860C4"/>
    <w:rsid w:val="00295A8E"/>
    <w:rsid w:val="002A16F9"/>
    <w:rsid w:val="002B5741"/>
    <w:rsid w:val="002C0559"/>
    <w:rsid w:val="002C7E0E"/>
    <w:rsid w:val="002F2E00"/>
    <w:rsid w:val="002F52C8"/>
    <w:rsid w:val="00305409"/>
    <w:rsid w:val="0030647B"/>
    <w:rsid w:val="00352CF9"/>
    <w:rsid w:val="00356D1C"/>
    <w:rsid w:val="003609EF"/>
    <w:rsid w:val="0036231A"/>
    <w:rsid w:val="00374DD4"/>
    <w:rsid w:val="0039644A"/>
    <w:rsid w:val="003B4306"/>
    <w:rsid w:val="003E1A36"/>
    <w:rsid w:val="003F7E22"/>
    <w:rsid w:val="00410371"/>
    <w:rsid w:val="004242F1"/>
    <w:rsid w:val="00432DB5"/>
    <w:rsid w:val="00437C3D"/>
    <w:rsid w:val="004401BF"/>
    <w:rsid w:val="00471A11"/>
    <w:rsid w:val="004A4CBC"/>
    <w:rsid w:val="004B4E3F"/>
    <w:rsid w:val="004B75B7"/>
    <w:rsid w:val="0051444B"/>
    <w:rsid w:val="0051580D"/>
    <w:rsid w:val="0052621C"/>
    <w:rsid w:val="005367E2"/>
    <w:rsid w:val="00547111"/>
    <w:rsid w:val="0057712F"/>
    <w:rsid w:val="00592D74"/>
    <w:rsid w:val="005D645C"/>
    <w:rsid w:val="005E2157"/>
    <w:rsid w:val="005E2C44"/>
    <w:rsid w:val="00604E0A"/>
    <w:rsid w:val="00621188"/>
    <w:rsid w:val="0062569E"/>
    <w:rsid w:val="006257ED"/>
    <w:rsid w:val="00642D1E"/>
    <w:rsid w:val="0067034F"/>
    <w:rsid w:val="00674762"/>
    <w:rsid w:val="00695808"/>
    <w:rsid w:val="006B46FB"/>
    <w:rsid w:val="006C3F31"/>
    <w:rsid w:val="006E05CF"/>
    <w:rsid w:val="006E21FB"/>
    <w:rsid w:val="007107C4"/>
    <w:rsid w:val="00722FF0"/>
    <w:rsid w:val="00727BF2"/>
    <w:rsid w:val="00774967"/>
    <w:rsid w:val="007767F3"/>
    <w:rsid w:val="00792342"/>
    <w:rsid w:val="007977A8"/>
    <w:rsid w:val="007B2BF6"/>
    <w:rsid w:val="007B512A"/>
    <w:rsid w:val="007C2097"/>
    <w:rsid w:val="007C3CD9"/>
    <w:rsid w:val="007D6A07"/>
    <w:rsid w:val="007F7259"/>
    <w:rsid w:val="008040A8"/>
    <w:rsid w:val="008279FA"/>
    <w:rsid w:val="00841E93"/>
    <w:rsid w:val="00855C93"/>
    <w:rsid w:val="00856DFA"/>
    <w:rsid w:val="008626E7"/>
    <w:rsid w:val="0086783F"/>
    <w:rsid w:val="00870EE7"/>
    <w:rsid w:val="00886213"/>
    <w:rsid w:val="008863B9"/>
    <w:rsid w:val="008A2D9B"/>
    <w:rsid w:val="008A45A6"/>
    <w:rsid w:val="008C76B6"/>
    <w:rsid w:val="008D4827"/>
    <w:rsid w:val="008F686C"/>
    <w:rsid w:val="00913B94"/>
    <w:rsid w:val="009148DE"/>
    <w:rsid w:val="00917F16"/>
    <w:rsid w:val="00941E30"/>
    <w:rsid w:val="00973915"/>
    <w:rsid w:val="009777D9"/>
    <w:rsid w:val="00991B88"/>
    <w:rsid w:val="0099762B"/>
    <w:rsid w:val="009A5753"/>
    <w:rsid w:val="009A579D"/>
    <w:rsid w:val="009A7098"/>
    <w:rsid w:val="009E3297"/>
    <w:rsid w:val="009F2363"/>
    <w:rsid w:val="009F734F"/>
    <w:rsid w:val="00A05876"/>
    <w:rsid w:val="00A1183A"/>
    <w:rsid w:val="00A14E5F"/>
    <w:rsid w:val="00A236B3"/>
    <w:rsid w:val="00A246B6"/>
    <w:rsid w:val="00A25615"/>
    <w:rsid w:val="00A360D1"/>
    <w:rsid w:val="00A47E70"/>
    <w:rsid w:val="00A50CF0"/>
    <w:rsid w:val="00A60F75"/>
    <w:rsid w:val="00A7671C"/>
    <w:rsid w:val="00A906FC"/>
    <w:rsid w:val="00AA2CBC"/>
    <w:rsid w:val="00AB2012"/>
    <w:rsid w:val="00AC5820"/>
    <w:rsid w:val="00AD1CD8"/>
    <w:rsid w:val="00AE1DA6"/>
    <w:rsid w:val="00AF55BE"/>
    <w:rsid w:val="00B23299"/>
    <w:rsid w:val="00B258BB"/>
    <w:rsid w:val="00B658B1"/>
    <w:rsid w:val="00B67B97"/>
    <w:rsid w:val="00B968C8"/>
    <w:rsid w:val="00BA3EC5"/>
    <w:rsid w:val="00BA51D9"/>
    <w:rsid w:val="00BB5DFC"/>
    <w:rsid w:val="00BC0898"/>
    <w:rsid w:val="00BD279D"/>
    <w:rsid w:val="00BD6BB8"/>
    <w:rsid w:val="00BE61C2"/>
    <w:rsid w:val="00BF590A"/>
    <w:rsid w:val="00C630D5"/>
    <w:rsid w:val="00C66BA2"/>
    <w:rsid w:val="00C95985"/>
    <w:rsid w:val="00CB7E2E"/>
    <w:rsid w:val="00CC48FF"/>
    <w:rsid w:val="00CC5026"/>
    <w:rsid w:val="00CC68D0"/>
    <w:rsid w:val="00CD6D55"/>
    <w:rsid w:val="00CF3816"/>
    <w:rsid w:val="00D03F9A"/>
    <w:rsid w:val="00D06D51"/>
    <w:rsid w:val="00D24991"/>
    <w:rsid w:val="00D50255"/>
    <w:rsid w:val="00D53C92"/>
    <w:rsid w:val="00D60633"/>
    <w:rsid w:val="00D66520"/>
    <w:rsid w:val="00D6718A"/>
    <w:rsid w:val="00D73C63"/>
    <w:rsid w:val="00D976D2"/>
    <w:rsid w:val="00DC7BA2"/>
    <w:rsid w:val="00DE34CF"/>
    <w:rsid w:val="00DF1FCC"/>
    <w:rsid w:val="00E13F3D"/>
    <w:rsid w:val="00E20E9E"/>
    <w:rsid w:val="00E34898"/>
    <w:rsid w:val="00E50052"/>
    <w:rsid w:val="00E7312B"/>
    <w:rsid w:val="00EB09B7"/>
    <w:rsid w:val="00EE33E4"/>
    <w:rsid w:val="00EE7D7C"/>
    <w:rsid w:val="00EF44A9"/>
    <w:rsid w:val="00F20721"/>
    <w:rsid w:val="00F25D98"/>
    <w:rsid w:val="00F300FB"/>
    <w:rsid w:val="00F54355"/>
    <w:rsid w:val="00F74A35"/>
    <w:rsid w:val="00F92A75"/>
    <w:rsid w:val="00FB6386"/>
    <w:rsid w:val="00FE2FC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642D1E"/>
    <w:rPr>
      <w:rFonts w:ascii="Times New Roman" w:hAnsi="Times New Roman"/>
      <w:color w:val="FF0000"/>
      <w:lang w:val="en-GB" w:eastAsia="en-US"/>
    </w:rPr>
  </w:style>
  <w:style w:type="character" w:customStyle="1" w:styleId="NOChar">
    <w:name w:val="NO Char"/>
    <w:link w:val="NO"/>
    <w:locked/>
    <w:rsid w:val="00642D1E"/>
    <w:rPr>
      <w:rFonts w:ascii="Times New Roman" w:hAnsi="Times New Roman"/>
      <w:lang w:val="en-GB" w:eastAsia="en-US"/>
    </w:rPr>
  </w:style>
  <w:style w:type="character" w:customStyle="1" w:styleId="Heading5Char">
    <w:name w:val="Heading 5 Char"/>
    <w:link w:val="Heading5"/>
    <w:rsid w:val="00642D1E"/>
    <w:rPr>
      <w:rFonts w:ascii="Arial" w:hAnsi="Arial"/>
      <w:sz w:val="22"/>
      <w:lang w:val="en-GB" w:eastAsia="en-US"/>
    </w:rPr>
  </w:style>
  <w:style w:type="character" w:customStyle="1" w:styleId="B1Char">
    <w:name w:val="B1 Char"/>
    <w:link w:val="B1"/>
    <w:locked/>
    <w:rsid w:val="00642D1E"/>
    <w:rPr>
      <w:rFonts w:ascii="Times New Roman" w:hAnsi="Times New Roman"/>
      <w:lang w:val="en-GB" w:eastAsia="en-US"/>
    </w:rPr>
  </w:style>
  <w:style w:type="character" w:customStyle="1" w:styleId="TFChar">
    <w:name w:val="TF Char"/>
    <w:link w:val="TF"/>
    <w:locked/>
    <w:rsid w:val="00642D1E"/>
    <w:rPr>
      <w:rFonts w:ascii="Arial" w:hAnsi="Arial"/>
      <w:b/>
      <w:lang w:val="en-GB" w:eastAsia="en-US"/>
    </w:rPr>
  </w:style>
  <w:style w:type="character" w:customStyle="1" w:styleId="THChar">
    <w:name w:val="TH Char"/>
    <w:link w:val="TH"/>
    <w:locked/>
    <w:rsid w:val="00642D1E"/>
    <w:rPr>
      <w:rFonts w:ascii="Arial" w:hAnsi="Arial"/>
      <w:b/>
      <w:lang w:val="en-GB" w:eastAsia="en-US"/>
    </w:rPr>
  </w:style>
  <w:style w:type="paragraph" w:styleId="BodyText">
    <w:name w:val="Body Text"/>
    <w:link w:val="BodyTextChar"/>
    <w:rsid w:val="0030647B"/>
    <w:pPr>
      <w:keepLines/>
      <w:tabs>
        <w:tab w:val="left" w:pos="2552"/>
        <w:tab w:val="left" w:pos="3856"/>
        <w:tab w:val="left" w:pos="5216"/>
        <w:tab w:val="left" w:pos="6464"/>
        <w:tab w:val="left" w:pos="7768"/>
        <w:tab w:val="left" w:pos="9072"/>
        <w:tab w:val="left" w:pos="9639"/>
      </w:tabs>
      <w:spacing w:before="240"/>
    </w:pPr>
    <w:rPr>
      <w:rFonts w:ascii="Arial" w:hAnsi="Arial"/>
      <w:spacing w:val="2"/>
      <w:lang w:val="en-US" w:eastAsia="en-US"/>
    </w:rPr>
  </w:style>
  <w:style w:type="character" w:customStyle="1" w:styleId="BodyTextChar">
    <w:name w:val="Body Text Char"/>
    <w:basedOn w:val="DefaultParagraphFont"/>
    <w:link w:val="BodyText"/>
    <w:rsid w:val="0030647B"/>
    <w:rPr>
      <w:rFonts w:ascii="Arial" w:hAnsi="Arial"/>
      <w:spacing w:val="2"/>
      <w:lang w:val="en-US" w:eastAsia="en-US"/>
    </w:rPr>
  </w:style>
  <w:style w:type="character" w:customStyle="1" w:styleId="TAHChar">
    <w:name w:val="TAH Char"/>
    <w:link w:val="TAH"/>
    <w:locked/>
    <w:rsid w:val="00295A8E"/>
    <w:rPr>
      <w:rFonts w:ascii="Arial" w:hAnsi="Arial"/>
      <w:b/>
      <w:sz w:val="18"/>
      <w:lang w:val="en-GB" w:eastAsia="en-US"/>
    </w:rPr>
  </w:style>
  <w:style w:type="character" w:customStyle="1" w:styleId="TALCar">
    <w:name w:val="TAL Car"/>
    <w:link w:val="TAL"/>
    <w:locked/>
    <w:rsid w:val="00295A8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11E581-FB55-44CD-B1AA-F37847B13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08</TotalTime>
  <Pages>7</Pages>
  <Words>1892</Words>
  <Characters>10786</Characters>
  <Application>Microsoft Office Word</Application>
  <DocSecurity>0</DocSecurity>
  <Lines>89</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6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
  <cp:keywords/>
  <cp:lastModifiedBy>CamiloS_Ericsson_rev1</cp:lastModifiedBy>
  <cp:revision>67</cp:revision>
  <cp:lastPrinted>1899-12-31T23:00:00Z</cp:lastPrinted>
  <dcterms:created xsi:type="dcterms:W3CDTF">2020-07-07T10:08:00Z</dcterms:created>
  <dcterms:modified xsi:type="dcterms:W3CDTF">2021-03-05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